
<file path=[Content_Types].xml><?xml version="1.0" encoding="utf-8"?>
<Types xmlns="http://schemas.openxmlformats.org/package/2006/content-types"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E728A" w:rsidRPr="009D6751" w:rsidRDefault="00E75487" w:rsidP="004E728A">
      <w:r>
        <w:t xml:space="preserve">They </w:t>
      </w:r>
      <w:r w:rsidR="004E728A" w:rsidRPr="009D6751">
        <w:rPr>
          <w:noProof/>
          <w:lang w:val="en-IN" w:eastAsia="en-IN"/>
        </w:rPr>
        <w:drawing>
          <wp:inline distT="0" distB="0" distL="0" distR="0">
            <wp:extent cx="3200400" cy="4476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E728A" w:rsidRPr="009D6751">
        <w:t xml:space="preserve">        </w:t>
      </w:r>
    </w:p>
    <w:p w:rsidR="004E728A" w:rsidRPr="009D6751" w:rsidRDefault="004E728A" w:rsidP="004E728A"/>
    <w:p w:rsidR="004E728A" w:rsidRPr="009D6751" w:rsidRDefault="004E728A" w:rsidP="004E728A">
      <w:r w:rsidRPr="009D6751">
        <w:object w:dxaOrig="2805" w:dyaOrig="1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0.25pt;height:54pt" o:ole="">
            <v:imagedata r:id="rId12" o:title=""/>
          </v:shape>
          <o:OLEObject Type="Embed" ProgID="Visio.Drawing.11" ShapeID="_x0000_i1025" DrawAspect="Content" ObjectID="_1526914132" r:id="rId13"/>
        </w:object>
      </w:r>
    </w:p>
    <w:p w:rsidR="004E728A" w:rsidRPr="009D6751" w:rsidRDefault="004E728A" w:rsidP="004E728A">
      <w:r w:rsidRPr="009D6751">
        <w:t xml:space="preserve"> </w:t>
      </w:r>
    </w:p>
    <w:p w:rsidR="004E728A" w:rsidRPr="009D6751" w:rsidRDefault="004E728A" w:rsidP="004E728A"/>
    <w:p w:rsidR="004E728A" w:rsidRPr="00901C42" w:rsidRDefault="004E728A" w:rsidP="00901C42">
      <w:pPr>
        <w:numPr>
          <w:ilvl w:val="0"/>
          <w:numId w:val="28"/>
        </w:numPr>
        <w:shd w:val="clear" w:color="auto" w:fill="FFFFFF"/>
        <w:spacing w:before="100" w:beforeAutospacing="1" w:after="100" w:afterAutospacing="1" w:line="300" w:lineRule="atLeast"/>
        <w:ind w:left="0"/>
        <w:rPr>
          <w:rFonts w:ascii="Arial" w:eastAsia="Times New Roman" w:hAnsi="Arial" w:cs="Arial"/>
          <w:color w:val="333333"/>
          <w:sz w:val="21"/>
          <w:szCs w:val="21"/>
          <w:lang w:val="en-IN" w:eastAsia="en-IN"/>
        </w:rPr>
      </w:pPr>
      <w:r w:rsidRPr="009D6751">
        <w:t>&lt;</w:t>
      </w:r>
      <w:r w:rsidR="00524F4B" w:rsidRPr="00524F4B">
        <w:t xml:space="preserve"> Redshift: </w:t>
      </w:r>
      <w:r w:rsidR="00901C42" w:rsidRPr="00901C42">
        <w:rPr>
          <w:rFonts w:ascii="Arial" w:eastAsia="Times New Roman" w:hAnsi="Arial" w:cs="Arial"/>
          <w:color w:val="333333"/>
          <w:sz w:val="21"/>
          <w:szCs w:val="21"/>
          <w:lang w:val="en-IN" w:eastAsia="en-IN"/>
        </w:rPr>
        <w:t xml:space="preserve">Automate an Alert to WORKMSMGR Object Owners when Total Capacity is greater </w:t>
      </w:r>
      <w:r w:rsidR="00901C42">
        <w:rPr>
          <w:rFonts w:ascii="Arial" w:eastAsia="Times New Roman" w:hAnsi="Arial" w:cs="Arial"/>
          <w:color w:val="333333"/>
          <w:sz w:val="21"/>
          <w:szCs w:val="21"/>
          <w:lang w:val="en-IN" w:eastAsia="en-IN"/>
        </w:rPr>
        <w:t xml:space="preserve">than the parameter </w:t>
      </w:r>
      <w:r w:rsidR="00901C42" w:rsidRPr="00901C42">
        <w:rPr>
          <w:rFonts w:ascii="Arial" w:eastAsia="Times New Roman" w:hAnsi="Arial" w:cs="Arial"/>
          <w:color w:val="333333"/>
          <w:sz w:val="21"/>
          <w:szCs w:val="21"/>
          <w:lang w:val="en-IN" w:eastAsia="en-IN"/>
        </w:rPr>
        <w:t>(once a day)</w:t>
      </w:r>
      <w:r w:rsidRPr="009D6751">
        <w:t>&gt;</w:t>
      </w:r>
    </w:p>
    <w:p w:rsidR="004E728A" w:rsidRPr="009D6751" w:rsidRDefault="00900F3F" w:rsidP="00D52C26">
      <w:pPr>
        <w:pStyle w:val="Title"/>
        <w:pBdr>
          <w:bottom w:val="single" w:sz="8" w:space="0" w:color="4F81BD" w:themeColor="accent1"/>
        </w:pBdr>
        <w:jc w:val="center"/>
      </w:pPr>
      <w:r>
        <w:t>Release Note Document</w:t>
      </w:r>
    </w:p>
    <w:p w:rsidR="004E728A" w:rsidRDefault="004E728A" w:rsidP="00D52C26">
      <w:pPr>
        <w:jc w:val="center"/>
      </w:pPr>
    </w:p>
    <w:p w:rsidR="00EC1226" w:rsidRPr="00020BB5" w:rsidRDefault="00EC1226" w:rsidP="00D52C26">
      <w:pPr>
        <w:jc w:val="center"/>
        <w:sectPr w:rsidR="00EC1226" w:rsidRPr="00020BB5" w:rsidSect="00EC1226">
          <w:footerReference w:type="default" r:id="rId14"/>
          <w:pgSz w:w="12240" w:h="15840"/>
          <w:pgMar w:top="1008" w:right="1008" w:bottom="1008" w:left="1008" w:header="720" w:footer="476" w:gutter="0"/>
          <w:cols w:space="720"/>
          <w:titlePg/>
          <w:docGrid w:linePitch="299"/>
        </w:sectPr>
      </w:pPr>
    </w:p>
    <w:tbl>
      <w:tblPr>
        <w:tblStyle w:val="MediumGrid3-Accent1"/>
        <w:tblW w:w="9387" w:type="dxa"/>
        <w:jc w:val="center"/>
        <w:tblLayout w:type="fixed"/>
        <w:tblLook w:val="04A0" w:firstRow="1" w:lastRow="0" w:firstColumn="1" w:lastColumn="0" w:noHBand="0" w:noVBand="1"/>
      </w:tblPr>
      <w:tblGrid>
        <w:gridCol w:w="3267"/>
        <w:gridCol w:w="6120"/>
      </w:tblGrid>
      <w:tr w:rsidR="00900F3F" w:rsidRPr="009D6751" w:rsidTr="00900F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  <w:hideMark/>
          </w:tcPr>
          <w:p w:rsidR="00900F3F" w:rsidRPr="009D6751" w:rsidRDefault="00900F3F" w:rsidP="00CD59BB">
            <w:r>
              <w:t>PROJECT CODE:</w:t>
            </w:r>
          </w:p>
        </w:tc>
        <w:tc>
          <w:tcPr>
            <w:tcW w:w="6120" w:type="dxa"/>
            <w:hideMark/>
          </w:tcPr>
          <w:p w:rsidR="00900F3F" w:rsidRPr="009D6751" w:rsidRDefault="00900F3F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&lt;Project Code&gt;</w:t>
            </w:r>
          </w:p>
        </w:tc>
      </w:tr>
      <w:tr w:rsidR="00900F3F" w:rsidRPr="009D6751" w:rsidTr="00900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  <w:hideMark/>
          </w:tcPr>
          <w:p w:rsidR="00900F3F" w:rsidRPr="009D6751" w:rsidRDefault="00900F3F" w:rsidP="00CD59BB">
            <w:r>
              <w:t>DEPLOYMENT INSTRUCTIONS</w:t>
            </w:r>
          </w:p>
        </w:tc>
        <w:tc>
          <w:tcPr>
            <w:tcW w:w="6120" w:type="dxa"/>
            <w:hideMark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900F3F">
        <w:trPr>
          <w:trHeight w:val="27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</w:tcPr>
          <w:p w:rsidR="00900F3F" w:rsidRPr="009D6751" w:rsidRDefault="00900F3F" w:rsidP="00CD59BB">
            <w:r>
              <w:t>PROJECT MANAGER</w:t>
            </w:r>
          </w:p>
        </w:tc>
        <w:tc>
          <w:tcPr>
            <w:tcW w:w="6120" w:type="dxa"/>
          </w:tcPr>
          <w:p w:rsidR="00900F3F" w:rsidRPr="009D6751" w:rsidRDefault="00283E13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Kotesh</w:t>
            </w:r>
            <w:proofErr w:type="spellEnd"/>
            <w:r>
              <w:t xml:space="preserve"> </w:t>
            </w:r>
            <w:proofErr w:type="spellStart"/>
            <w:r w:rsidR="005065FC">
              <w:t>Cheruku</w:t>
            </w:r>
            <w:proofErr w:type="spellEnd"/>
          </w:p>
        </w:tc>
      </w:tr>
      <w:tr w:rsidR="00900F3F" w:rsidRPr="009D6751" w:rsidTr="00900F3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</w:tcPr>
          <w:p w:rsidR="00900F3F" w:rsidRPr="009D6751" w:rsidRDefault="00900F3F" w:rsidP="00CD59BB">
            <w:r>
              <w:t>DEVELOPERS</w:t>
            </w:r>
          </w:p>
        </w:tc>
        <w:tc>
          <w:tcPr>
            <w:tcW w:w="6120" w:type="dxa"/>
          </w:tcPr>
          <w:p w:rsidR="00900F3F" w:rsidRPr="009D6751" w:rsidRDefault="00D95093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hander</w:t>
            </w:r>
            <w:proofErr w:type="spellEnd"/>
            <w:r>
              <w:t xml:space="preserve"> M Singh</w:t>
            </w:r>
          </w:p>
        </w:tc>
      </w:tr>
      <w:tr w:rsidR="00900F3F" w:rsidRPr="009D6751" w:rsidTr="00900F3F">
        <w:trPr>
          <w:trHeight w:val="47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7" w:type="dxa"/>
          </w:tcPr>
          <w:p w:rsidR="00900F3F" w:rsidRDefault="00900F3F" w:rsidP="00CD59BB">
            <w:r>
              <w:t>DATE</w:t>
            </w:r>
          </w:p>
        </w:tc>
        <w:tc>
          <w:tcPr>
            <w:tcW w:w="6120" w:type="dxa"/>
          </w:tcPr>
          <w:p w:rsidR="00900F3F" w:rsidRPr="009D6751" w:rsidRDefault="005065FC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/17/2016</w:t>
            </w:r>
          </w:p>
        </w:tc>
      </w:tr>
    </w:tbl>
    <w:p w:rsidR="00020BB5" w:rsidRDefault="00020BB5" w:rsidP="004E728A"/>
    <w:p w:rsidR="00D52C26" w:rsidRDefault="00D52C26">
      <w:r>
        <w:br w:type="page"/>
      </w:r>
    </w:p>
    <w:p w:rsidR="004E728A" w:rsidRPr="00A32ECC" w:rsidRDefault="004E728A" w:rsidP="00D52C26">
      <w:pPr>
        <w:jc w:val="center"/>
        <w:rPr>
          <w:b/>
          <w:sz w:val="24"/>
          <w:u w:val="single"/>
        </w:rPr>
      </w:pPr>
      <w:r w:rsidRPr="00A32ECC">
        <w:rPr>
          <w:b/>
          <w:sz w:val="24"/>
          <w:u w:val="single"/>
        </w:rPr>
        <w:lastRenderedPageBreak/>
        <w:t>Table of Contents</w:t>
      </w:r>
    </w:p>
    <w:p w:rsidR="00D52C26" w:rsidRPr="00D52C26" w:rsidRDefault="00D52C26" w:rsidP="00D52C26">
      <w:pPr>
        <w:jc w:val="center"/>
        <w:rPr>
          <w:b/>
          <w:sz w:val="24"/>
        </w:rPr>
      </w:pPr>
    </w:p>
    <w:p w:rsidR="00EC1226" w:rsidRDefault="00E17320">
      <w:pPr>
        <w:pStyle w:val="TOC1"/>
        <w:tabs>
          <w:tab w:val="left" w:pos="44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r w:rsidRPr="009D6751">
        <w:fldChar w:fldCharType="begin"/>
      </w:r>
      <w:r w:rsidR="004E728A" w:rsidRPr="009D6751">
        <w:instrText xml:space="preserve"> TOC \o "1-2" \h \z \u </w:instrText>
      </w:r>
      <w:r w:rsidRPr="009D6751">
        <w:fldChar w:fldCharType="separate"/>
      </w:r>
      <w:hyperlink w:anchor="_Toc403739171" w:history="1">
        <w:r w:rsidR="00EC1226" w:rsidRPr="008462BC">
          <w:rPr>
            <w:rStyle w:val="Hyperlink"/>
            <w:noProof/>
          </w:rPr>
          <w:t>1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ocument Version Control</w:t>
        </w:r>
        <w:r w:rsidR="00EC1226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EC1226" w:rsidRDefault="00D46654">
      <w:pPr>
        <w:pStyle w:val="TOC1"/>
        <w:tabs>
          <w:tab w:val="left" w:pos="44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2" w:history="1">
        <w:r w:rsidR="00EC1226" w:rsidRPr="008462BC">
          <w:rPr>
            <w:rStyle w:val="Hyperlink"/>
            <w:noProof/>
          </w:rPr>
          <w:t>2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eployment Overview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2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D46654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3" w:history="1">
        <w:r w:rsidR="00EC1226" w:rsidRPr="008462BC">
          <w:rPr>
            <w:rStyle w:val="Hyperlink"/>
            <w:noProof/>
          </w:rPr>
          <w:t>A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Short Description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3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D46654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4" w:history="1">
        <w:r w:rsidR="00EC1226" w:rsidRPr="008462BC">
          <w:rPr>
            <w:rStyle w:val="Hyperlink"/>
            <w:noProof/>
          </w:rPr>
          <w:t>B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Source Detail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4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D46654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5" w:history="1">
        <w:r w:rsidR="00EC1226" w:rsidRPr="008462BC">
          <w:rPr>
            <w:rStyle w:val="Hyperlink"/>
            <w:noProof/>
          </w:rPr>
          <w:t>C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Target Detail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5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D46654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6" w:history="1">
        <w:r w:rsidR="00EC1226" w:rsidRPr="008462BC">
          <w:rPr>
            <w:rStyle w:val="Hyperlink"/>
            <w:noProof/>
          </w:rPr>
          <w:t>D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Scheduling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6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D46654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7" w:history="1">
        <w:r w:rsidR="00EC1226" w:rsidRPr="008462BC">
          <w:rPr>
            <w:rStyle w:val="Hyperlink"/>
            <w:noProof/>
          </w:rPr>
          <w:t>E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VCS/SVN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7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4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D46654">
      <w:pPr>
        <w:pStyle w:val="TOC1"/>
        <w:tabs>
          <w:tab w:val="left" w:pos="44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8" w:history="1">
        <w:r w:rsidR="00EC1226" w:rsidRPr="008462BC">
          <w:rPr>
            <w:rStyle w:val="Hyperlink"/>
            <w:noProof/>
          </w:rPr>
          <w:t>3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eployment Instruction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8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D46654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79" w:history="1">
        <w:r w:rsidR="00EC1226" w:rsidRPr="008462BC">
          <w:rPr>
            <w:rStyle w:val="Hyperlink"/>
            <w:noProof/>
          </w:rPr>
          <w:t>A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Table/Repository Backups Required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79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D46654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0" w:history="1">
        <w:r w:rsidR="00EC1226" w:rsidRPr="008462BC">
          <w:rPr>
            <w:rStyle w:val="Hyperlink"/>
            <w:noProof/>
          </w:rPr>
          <w:t>B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roduction Pre-Deployment Dependencies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0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D46654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1" w:history="1">
        <w:r w:rsidR="00EC1226" w:rsidRPr="008462BC">
          <w:rPr>
            <w:rStyle w:val="Hyperlink"/>
            <w:noProof/>
          </w:rPr>
          <w:t>C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Deployment Instructions (Steps Executed Sequentially, Unless Noted)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1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5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D46654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2" w:history="1">
        <w:r w:rsidR="00EC1226" w:rsidRPr="008462BC">
          <w:rPr>
            <w:rStyle w:val="Hyperlink"/>
            <w:noProof/>
          </w:rPr>
          <w:t>D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Initial History Load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2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D46654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3" w:history="1">
        <w:r w:rsidR="00EC1226" w:rsidRPr="008462BC">
          <w:rPr>
            <w:rStyle w:val="Hyperlink"/>
            <w:noProof/>
          </w:rPr>
          <w:t>E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ost-Deployment Verification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3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D46654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4" w:history="1">
        <w:r w:rsidR="00EC1226" w:rsidRPr="008462BC">
          <w:rPr>
            <w:rStyle w:val="Hyperlink"/>
            <w:noProof/>
          </w:rPr>
          <w:t>F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Rollback Instructions (Required)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4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EC1226" w:rsidRDefault="00D46654">
      <w:pPr>
        <w:pStyle w:val="TOC2"/>
        <w:tabs>
          <w:tab w:val="left" w:pos="660"/>
          <w:tab w:val="right" w:leader="dot" w:pos="10214"/>
        </w:tabs>
        <w:rPr>
          <w:rFonts w:asciiTheme="minorHAnsi" w:eastAsiaTheme="minorEastAsia" w:hAnsiTheme="minorHAnsi" w:cstheme="minorBidi"/>
          <w:noProof/>
        </w:rPr>
      </w:pPr>
      <w:hyperlink w:anchor="_Toc403739185" w:history="1">
        <w:r w:rsidR="00EC1226" w:rsidRPr="008462BC">
          <w:rPr>
            <w:rStyle w:val="Hyperlink"/>
            <w:noProof/>
          </w:rPr>
          <w:t>G.</w:t>
        </w:r>
        <w:r w:rsidR="00EC1226">
          <w:rPr>
            <w:rFonts w:asciiTheme="minorHAnsi" w:eastAsiaTheme="minorEastAsia" w:hAnsiTheme="minorHAnsi" w:cstheme="minorBidi"/>
            <w:noProof/>
          </w:rPr>
          <w:tab/>
        </w:r>
        <w:r w:rsidR="00EC1226" w:rsidRPr="008462BC">
          <w:rPr>
            <w:rStyle w:val="Hyperlink"/>
            <w:noProof/>
          </w:rPr>
          <w:t>Post-Deployment Clean-Up</w:t>
        </w:r>
        <w:r w:rsidR="00EC1226">
          <w:rPr>
            <w:noProof/>
            <w:webHidden/>
          </w:rPr>
          <w:tab/>
        </w:r>
        <w:r w:rsidR="00E17320">
          <w:rPr>
            <w:noProof/>
            <w:webHidden/>
          </w:rPr>
          <w:fldChar w:fldCharType="begin"/>
        </w:r>
        <w:r w:rsidR="00EC1226">
          <w:rPr>
            <w:noProof/>
            <w:webHidden/>
          </w:rPr>
          <w:instrText xml:space="preserve"> PAGEREF _Toc403739185 \h </w:instrText>
        </w:r>
        <w:r w:rsidR="00E17320">
          <w:rPr>
            <w:noProof/>
            <w:webHidden/>
          </w:rPr>
        </w:r>
        <w:r w:rsidR="00E17320">
          <w:rPr>
            <w:noProof/>
            <w:webHidden/>
          </w:rPr>
          <w:fldChar w:fldCharType="separate"/>
        </w:r>
        <w:r w:rsidR="00EC1226">
          <w:rPr>
            <w:noProof/>
            <w:webHidden/>
          </w:rPr>
          <w:t>6</w:t>
        </w:r>
        <w:r w:rsidR="00E17320">
          <w:rPr>
            <w:noProof/>
            <w:webHidden/>
          </w:rPr>
          <w:fldChar w:fldCharType="end"/>
        </w:r>
      </w:hyperlink>
    </w:p>
    <w:p w:rsidR="004E728A" w:rsidRPr="009D6751" w:rsidRDefault="00E17320" w:rsidP="004E728A">
      <w:pPr>
        <w:sectPr w:rsidR="004E728A" w:rsidRPr="009D6751" w:rsidSect="00EC1226">
          <w:type w:val="continuous"/>
          <w:pgSz w:w="12240" w:h="15840"/>
          <w:pgMar w:top="1008" w:right="1008" w:bottom="1008" w:left="1008" w:header="720" w:footer="476" w:gutter="0"/>
          <w:pgNumType w:start="1"/>
          <w:cols w:space="720"/>
          <w:titlePg/>
          <w:docGrid w:linePitch="299"/>
        </w:sectPr>
      </w:pPr>
      <w:r w:rsidRPr="009D6751">
        <w:fldChar w:fldCharType="end"/>
      </w:r>
    </w:p>
    <w:p w:rsidR="004E728A" w:rsidRPr="009D6751" w:rsidRDefault="008C030E" w:rsidP="00020BB5">
      <w:pPr>
        <w:pStyle w:val="Heading1"/>
      </w:pPr>
      <w:bookmarkStart w:id="0" w:name="_Toc403739171"/>
      <w:bookmarkStart w:id="1" w:name="_Toc188848922"/>
      <w:r>
        <w:lastRenderedPageBreak/>
        <w:t>Document Version Control</w:t>
      </w:r>
      <w:bookmarkEnd w:id="0"/>
    </w:p>
    <w:tbl>
      <w:tblPr>
        <w:tblStyle w:val="MediumGrid3-Accent1"/>
        <w:tblW w:w="10188" w:type="dxa"/>
        <w:tblLayout w:type="fixed"/>
        <w:tblLook w:val="04A0" w:firstRow="1" w:lastRow="0" w:firstColumn="1" w:lastColumn="0" w:noHBand="0" w:noVBand="1"/>
      </w:tblPr>
      <w:tblGrid>
        <w:gridCol w:w="1378"/>
        <w:gridCol w:w="1409"/>
        <w:gridCol w:w="2587"/>
        <w:gridCol w:w="4814"/>
      </w:tblGrid>
      <w:tr w:rsidR="004E728A" w:rsidRPr="009D6751" w:rsidTr="00F84E2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  <w:hideMark/>
          </w:tcPr>
          <w:p w:rsidR="004E728A" w:rsidRPr="009D6751" w:rsidRDefault="004E728A" w:rsidP="00D52C26">
            <w:r w:rsidRPr="009D6751">
              <w:t>VERSION</w:t>
            </w:r>
          </w:p>
        </w:tc>
        <w:tc>
          <w:tcPr>
            <w:tcW w:w="1409" w:type="dxa"/>
            <w:hideMark/>
          </w:tcPr>
          <w:p w:rsidR="004E728A" w:rsidRPr="009D6751" w:rsidRDefault="004E728A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bookmarkStart w:id="2" w:name="_Toc500731307"/>
            <w:bookmarkStart w:id="3" w:name="_Toc500731349"/>
            <w:bookmarkStart w:id="4" w:name="_Toc500731407"/>
            <w:bookmarkStart w:id="5" w:name="_Toc500741301"/>
            <w:bookmarkStart w:id="6" w:name="_Toc500743056"/>
            <w:bookmarkStart w:id="7" w:name="_Toc500745755"/>
            <w:bookmarkStart w:id="8" w:name="_Toc500746078"/>
            <w:bookmarkStart w:id="9" w:name="_Toc500746142"/>
            <w:r w:rsidRPr="009D6751">
              <w:t>DATE</w:t>
            </w:r>
            <w:bookmarkEnd w:id="2"/>
            <w:bookmarkEnd w:id="3"/>
            <w:bookmarkEnd w:id="4"/>
            <w:bookmarkEnd w:id="5"/>
            <w:bookmarkEnd w:id="6"/>
            <w:bookmarkEnd w:id="7"/>
            <w:bookmarkEnd w:id="8"/>
            <w:bookmarkEnd w:id="9"/>
          </w:p>
        </w:tc>
        <w:tc>
          <w:tcPr>
            <w:tcW w:w="2587" w:type="dxa"/>
            <w:hideMark/>
          </w:tcPr>
          <w:p w:rsidR="004E728A" w:rsidRPr="009D6751" w:rsidRDefault="004E728A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D6751">
              <w:t>AUTHOR</w:t>
            </w:r>
          </w:p>
        </w:tc>
        <w:tc>
          <w:tcPr>
            <w:tcW w:w="4814" w:type="dxa"/>
            <w:hideMark/>
          </w:tcPr>
          <w:p w:rsidR="004E728A" w:rsidRPr="009D6751" w:rsidRDefault="004E728A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bookmarkStart w:id="10" w:name="_Toc500731308"/>
            <w:bookmarkStart w:id="11" w:name="_Toc500731350"/>
            <w:bookmarkStart w:id="12" w:name="_Toc500731408"/>
            <w:bookmarkStart w:id="13" w:name="_Toc500741302"/>
            <w:bookmarkStart w:id="14" w:name="_Toc500743057"/>
            <w:bookmarkStart w:id="15" w:name="_Toc500745756"/>
            <w:bookmarkStart w:id="16" w:name="_Toc500746079"/>
            <w:bookmarkStart w:id="17" w:name="_Toc500746143"/>
            <w:r w:rsidRPr="009D6751">
              <w:t>CHANGE DESCRIPTION</w:t>
            </w:r>
            <w:bookmarkEnd w:id="10"/>
            <w:bookmarkEnd w:id="11"/>
            <w:bookmarkEnd w:id="12"/>
            <w:bookmarkEnd w:id="13"/>
            <w:bookmarkEnd w:id="14"/>
            <w:bookmarkEnd w:id="15"/>
            <w:bookmarkEnd w:id="16"/>
            <w:bookmarkEnd w:id="17"/>
          </w:p>
        </w:tc>
      </w:tr>
      <w:tr w:rsidR="004E728A" w:rsidRPr="009D6751" w:rsidTr="00F84E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  <w:hideMark/>
          </w:tcPr>
          <w:p w:rsidR="004E728A" w:rsidRPr="009D6751" w:rsidRDefault="00D95093" w:rsidP="00D52C26">
            <w:r>
              <w:t>1.0</w:t>
            </w:r>
          </w:p>
        </w:tc>
        <w:tc>
          <w:tcPr>
            <w:tcW w:w="1409" w:type="dxa"/>
            <w:hideMark/>
          </w:tcPr>
          <w:p w:rsidR="004E728A" w:rsidRPr="009D6751" w:rsidRDefault="00D95093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5/10</w:t>
            </w:r>
            <w:r w:rsidR="00900F3F">
              <w:t>/201</w:t>
            </w:r>
            <w:r w:rsidR="008E38B9">
              <w:t>6</w:t>
            </w:r>
          </w:p>
        </w:tc>
        <w:tc>
          <w:tcPr>
            <w:tcW w:w="2587" w:type="dxa"/>
            <w:hideMark/>
          </w:tcPr>
          <w:p w:rsidR="004E728A" w:rsidRPr="009D6751" w:rsidRDefault="00D95093" w:rsidP="00900F3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Chander</w:t>
            </w:r>
            <w:proofErr w:type="spellEnd"/>
            <w:r>
              <w:t xml:space="preserve"> M Singh</w:t>
            </w:r>
          </w:p>
        </w:tc>
        <w:tc>
          <w:tcPr>
            <w:tcW w:w="4814" w:type="dxa"/>
            <w:hideMark/>
          </w:tcPr>
          <w:p w:rsidR="00CD36E8" w:rsidRDefault="00CD36E8" w:rsidP="00901C42">
            <w:pPr>
              <w:shd w:val="clear" w:color="auto" w:fill="F5F5F5"/>
              <w:spacing w:before="100" w:beforeAutospacing="1" w:after="100" w:afterAutospacing="1" w:line="300" w:lineRule="atLeast"/>
              <w:ind w:left="7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his script will trigger a space check</w:t>
            </w:r>
            <w:r w:rsidR="00901C42">
              <w:t xml:space="preserve"> on schema passed as parameter.</w:t>
            </w:r>
          </w:p>
          <w:p w:rsidR="00CD36E8" w:rsidRDefault="00CD36E8" w:rsidP="00901C42">
            <w:pPr>
              <w:shd w:val="clear" w:color="auto" w:fill="F5F5F5"/>
              <w:spacing w:before="100" w:beforeAutospacing="1" w:after="100" w:afterAutospacing="1" w:line="300" w:lineRule="atLeast"/>
              <w:ind w:left="7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t will send an  Alert to schema Object Owners when Total Capacity is passed as pa</w:t>
            </w:r>
            <w:r w:rsidR="00901C42">
              <w:t>rameter or greater (once a day)</w:t>
            </w:r>
          </w:p>
          <w:p w:rsidR="00CD36E8" w:rsidRDefault="00CD36E8" w:rsidP="00CD36E8">
            <w:pPr>
              <w:shd w:val="clear" w:color="auto" w:fill="F5F5F5"/>
              <w:spacing w:before="100" w:beforeAutospacing="1" w:after="100" w:afterAutospacing="1" w:line="300" w:lineRule="atLeast"/>
              <w:ind w:left="7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1. When total Redshift Cluster reaches &lt;parameter&gt;/70% or greater </w:t>
            </w:r>
          </w:p>
          <w:p w:rsidR="00CD36E8" w:rsidRDefault="00CD36E8" w:rsidP="00CD36E8">
            <w:pPr>
              <w:shd w:val="clear" w:color="auto" w:fill="F5F5F5"/>
              <w:spacing w:before="100" w:beforeAutospacing="1" w:after="100" w:afterAutospacing="1" w:line="300" w:lineRule="atLeast"/>
              <w:ind w:left="7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2. Send out a report once a day containing a listing of the user owned objects in the  database on the </w:t>
            </w:r>
            <w:proofErr w:type="spellStart"/>
            <w:r>
              <w:t>REdshift</w:t>
            </w:r>
            <w:proofErr w:type="spellEnd"/>
            <w:r>
              <w:t xml:space="preserve"> Cluster</w:t>
            </w:r>
          </w:p>
          <w:p w:rsidR="00CD36E8" w:rsidRDefault="00CD36E8" w:rsidP="00CD36E8">
            <w:pPr>
              <w:shd w:val="clear" w:color="auto" w:fill="F5F5F5"/>
              <w:spacing w:before="100" w:beforeAutospacing="1" w:after="100" w:afterAutospacing="1" w:line="300" w:lineRule="atLeast"/>
              <w:ind w:left="7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. Report contain listing of owner, object name and size</w:t>
            </w:r>
          </w:p>
          <w:p w:rsidR="00CD36E8" w:rsidRDefault="00CD36E8" w:rsidP="00CD36E8">
            <w:pPr>
              <w:shd w:val="clear" w:color="auto" w:fill="F5F5F5"/>
              <w:spacing w:before="100" w:beforeAutospacing="1" w:after="100" w:afterAutospacing="1" w:line="300" w:lineRule="atLeast"/>
              <w:ind w:left="7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4). Report also contain list of all the objects , owner and size </w:t>
            </w:r>
          </w:p>
          <w:p w:rsidR="00CD36E8" w:rsidRDefault="00CD36E8" w:rsidP="00CD36E8">
            <w:pPr>
              <w:shd w:val="clear" w:color="auto" w:fill="F5F5F5"/>
              <w:spacing w:before="100" w:beforeAutospacing="1" w:after="100" w:afterAutospacing="1" w:line="300" w:lineRule="atLeast"/>
              <w:ind w:left="7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).  Distribution of the information is to object owners only</w:t>
            </w:r>
          </w:p>
          <w:p w:rsidR="00CD36E8" w:rsidRPr="009D6751" w:rsidRDefault="00CD36E8" w:rsidP="00CD36E8">
            <w:pPr>
              <w:shd w:val="clear" w:color="auto" w:fill="F5F5F5"/>
              <w:spacing w:before="100" w:beforeAutospacing="1" w:after="100" w:afterAutospacing="1" w:line="300" w:lineRule="atLeast"/>
              <w:ind w:left="72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6) The report is </w:t>
            </w:r>
            <w:r w:rsidR="00901C42">
              <w:t xml:space="preserve">attached to email and </w:t>
            </w:r>
            <w:r>
              <w:t>in csv format.</w:t>
            </w:r>
          </w:p>
        </w:tc>
      </w:tr>
      <w:tr w:rsidR="004E728A" w:rsidRPr="009D6751" w:rsidTr="00F84E21">
        <w:trPr>
          <w:trHeight w:val="2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</w:tcPr>
          <w:p w:rsidR="004E728A" w:rsidRPr="009D6751" w:rsidRDefault="004E728A" w:rsidP="00D52C26"/>
        </w:tc>
        <w:tc>
          <w:tcPr>
            <w:tcW w:w="1409" w:type="dxa"/>
          </w:tcPr>
          <w:p w:rsidR="004E728A" w:rsidRPr="009D6751" w:rsidRDefault="004E728A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87" w:type="dxa"/>
          </w:tcPr>
          <w:p w:rsidR="004E728A" w:rsidRPr="009D6751" w:rsidRDefault="004E728A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14" w:type="dxa"/>
          </w:tcPr>
          <w:p w:rsidR="00E02655" w:rsidRPr="009D6751" w:rsidRDefault="00E02655" w:rsidP="00F15BF5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728A" w:rsidRPr="009D6751" w:rsidTr="00F84E2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78" w:type="dxa"/>
          </w:tcPr>
          <w:p w:rsidR="004E728A" w:rsidRPr="009D6751" w:rsidRDefault="004E728A" w:rsidP="00D52C26"/>
        </w:tc>
        <w:tc>
          <w:tcPr>
            <w:tcW w:w="1409" w:type="dxa"/>
          </w:tcPr>
          <w:p w:rsidR="004E728A" w:rsidRPr="009D6751" w:rsidRDefault="004E728A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87" w:type="dxa"/>
          </w:tcPr>
          <w:p w:rsidR="004E728A" w:rsidRPr="009D6751" w:rsidRDefault="004E728A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814" w:type="dxa"/>
          </w:tcPr>
          <w:p w:rsidR="004E728A" w:rsidRPr="009D6751" w:rsidRDefault="004E728A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4E728A" w:rsidRPr="009D6751" w:rsidRDefault="004E728A" w:rsidP="004E728A">
      <w:r w:rsidRPr="009D6751">
        <w:br w:type="page"/>
      </w:r>
    </w:p>
    <w:p w:rsidR="004E728A" w:rsidRPr="009D6751" w:rsidRDefault="00900F3F" w:rsidP="00020BB5">
      <w:pPr>
        <w:pStyle w:val="Heading1"/>
      </w:pPr>
      <w:bookmarkStart w:id="18" w:name="_Toc403739172"/>
      <w:r>
        <w:lastRenderedPageBreak/>
        <w:t>Deployment Overview</w:t>
      </w:r>
      <w:bookmarkEnd w:id="18"/>
    </w:p>
    <w:p w:rsidR="005065FC" w:rsidRDefault="005065FC" w:rsidP="00EC1226">
      <w:pPr>
        <w:pStyle w:val="Heading2"/>
      </w:pPr>
      <w:bookmarkStart w:id="19" w:name="_Toc403739174"/>
      <w:r>
        <w:t>Short Description</w:t>
      </w:r>
    </w:p>
    <w:p w:rsidR="00901C42" w:rsidRDefault="00901C42" w:rsidP="00901C42">
      <w:r>
        <w:t>This script will trigger a space check</w:t>
      </w:r>
      <w:r>
        <w:t xml:space="preserve"> on schema passed as parameter. </w:t>
      </w:r>
      <w:r>
        <w:t xml:space="preserve">It will send </w:t>
      </w:r>
      <w:r>
        <w:t>an Alert</w:t>
      </w:r>
      <w:r>
        <w:t xml:space="preserve"> to schema Object Owners when Total Capacity is passed as par</w:t>
      </w:r>
      <w:r>
        <w:t>ameter or greater (once a day)</w:t>
      </w:r>
    </w:p>
    <w:p w:rsidR="00901C42" w:rsidRDefault="00901C42" w:rsidP="00901C42">
      <w:r>
        <w:t>1</w:t>
      </w:r>
      <w:r>
        <w:t>)</w:t>
      </w:r>
      <w:r>
        <w:t xml:space="preserve">. When total Redshift Cluster reaches &lt;parameter&gt;/70% or greater </w:t>
      </w:r>
    </w:p>
    <w:p w:rsidR="00901C42" w:rsidRDefault="00901C42" w:rsidP="00901C42">
      <w:r>
        <w:t>2</w:t>
      </w:r>
      <w:r>
        <w:t>)</w:t>
      </w:r>
      <w:r>
        <w:t xml:space="preserve">. Send out a report once a day containing a listing of the user owned objects in the </w:t>
      </w:r>
      <w:proofErr w:type="spellStart"/>
      <w:r>
        <w:t>workmsmgr</w:t>
      </w:r>
      <w:proofErr w:type="spellEnd"/>
      <w:r>
        <w:t xml:space="preserve"> database on the </w:t>
      </w:r>
      <w:proofErr w:type="spellStart"/>
      <w:r>
        <w:t>REdshift</w:t>
      </w:r>
      <w:proofErr w:type="spellEnd"/>
      <w:r>
        <w:t xml:space="preserve"> Cluster</w:t>
      </w:r>
    </w:p>
    <w:p w:rsidR="00901C42" w:rsidRDefault="00901C42" w:rsidP="00901C42">
      <w:r>
        <w:t>3).</w:t>
      </w:r>
      <w:r>
        <w:t xml:space="preserve"> Report should contain listing of owner, object name and size</w:t>
      </w:r>
    </w:p>
    <w:p w:rsidR="00901C42" w:rsidRDefault="00901C42" w:rsidP="00901C42">
      <w:r>
        <w:t xml:space="preserve">4). Report also contain list of all the </w:t>
      </w:r>
      <w:r>
        <w:t>objects,</w:t>
      </w:r>
      <w:r>
        <w:t xml:space="preserve"> owner and size </w:t>
      </w:r>
    </w:p>
    <w:p w:rsidR="00901C42" w:rsidRDefault="00901C42" w:rsidP="00901C42">
      <w:r>
        <w:t>5)</w:t>
      </w:r>
      <w:r>
        <w:t>. Distribution</w:t>
      </w:r>
      <w:r>
        <w:t xml:space="preserve"> of the information is to object owners only</w:t>
      </w:r>
    </w:p>
    <w:p w:rsidR="006C14DC" w:rsidRPr="006C14DC" w:rsidRDefault="00901C42" w:rsidP="00901C42">
      <w:r>
        <w:t>6)</w:t>
      </w:r>
      <w:r>
        <w:t>.</w:t>
      </w:r>
      <w:r>
        <w:t xml:space="preserve"> </w:t>
      </w:r>
      <w:proofErr w:type="gramStart"/>
      <w:r>
        <w:t>The</w:t>
      </w:r>
      <w:proofErr w:type="gramEnd"/>
      <w:r>
        <w:t xml:space="preserve"> report is in csv format.</w:t>
      </w:r>
    </w:p>
    <w:p w:rsidR="004E728A" w:rsidRPr="009D6751" w:rsidRDefault="00900F3F" w:rsidP="00EC1226">
      <w:pPr>
        <w:pStyle w:val="Heading2"/>
      </w:pPr>
      <w:r>
        <w:t>Source Details</w:t>
      </w:r>
      <w:bookmarkEnd w:id="19"/>
    </w:p>
    <w:tbl>
      <w:tblPr>
        <w:tblStyle w:val="MediumGrid3-Accent1"/>
        <w:tblW w:w="0" w:type="auto"/>
        <w:tblLook w:val="04A0" w:firstRow="1" w:lastRow="0" w:firstColumn="1" w:lastColumn="0" w:noHBand="0" w:noVBand="1"/>
      </w:tblPr>
      <w:tblGrid>
        <w:gridCol w:w="2413"/>
        <w:gridCol w:w="2817"/>
        <w:gridCol w:w="3148"/>
        <w:gridCol w:w="1826"/>
      </w:tblGrid>
      <w:tr w:rsidR="00900F3F" w:rsidRPr="009D6751" w:rsidTr="00E026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hideMark/>
          </w:tcPr>
          <w:p w:rsidR="00900F3F" w:rsidRDefault="00900F3F" w:rsidP="00900F3F"/>
          <w:p w:rsidR="00900F3F" w:rsidRPr="00900F3F" w:rsidRDefault="00900F3F" w:rsidP="00900F3F">
            <w:pPr>
              <w:rPr>
                <w:i/>
              </w:rPr>
            </w:pPr>
          </w:p>
        </w:tc>
        <w:tc>
          <w:tcPr>
            <w:tcW w:w="2946" w:type="dxa"/>
            <w:hideMark/>
          </w:tcPr>
          <w:p w:rsidR="00900F3F" w:rsidRPr="009D6751" w:rsidRDefault="00E02655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ource Object Name</w:t>
            </w:r>
          </w:p>
        </w:tc>
        <w:tc>
          <w:tcPr>
            <w:tcW w:w="3084" w:type="dxa"/>
          </w:tcPr>
          <w:p w:rsidR="00900F3F" w:rsidRPr="009D6751" w:rsidRDefault="00E02655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nvironment/Source</w:t>
            </w:r>
          </w:p>
        </w:tc>
        <w:tc>
          <w:tcPr>
            <w:tcW w:w="1872" w:type="dxa"/>
          </w:tcPr>
          <w:p w:rsidR="00900F3F" w:rsidRPr="009D6751" w:rsidRDefault="00E02655" w:rsidP="00D52C2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ource Type</w:t>
            </w:r>
          </w:p>
        </w:tc>
      </w:tr>
      <w:tr w:rsidR="00900F3F" w:rsidRPr="009D6751" w:rsidTr="00E02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 w:val="restart"/>
          </w:tcPr>
          <w:p w:rsidR="00900F3F" w:rsidRDefault="00E02655" w:rsidP="00D52C26">
            <w:r>
              <w:t>Source</w:t>
            </w:r>
          </w:p>
          <w:p w:rsidR="00E02655" w:rsidRPr="00E02655" w:rsidRDefault="00E02655" w:rsidP="00D52C26">
            <w:pPr>
              <w:rPr>
                <w:i/>
              </w:rPr>
            </w:pPr>
            <w:r w:rsidRPr="00E02655">
              <w:rPr>
                <w:i/>
              </w:rPr>
              <w:t>Lists</w:t>
            </w:r>
          </w:p>
        </w:tc>
        <w:tc>
          <w:tcPr>
            <w:tcW w:w="2946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84" w:type="dxa"/>
          </w:tcPr>
          <w:p w:rsidR="00900F3F" w:rsidRPr="009D6751" w:rsidRDefault="006C14DC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C2 Instances</w:t>
            </w:r>
          </w:p>
        </w:tc>
        <w:tc>
          <w:tcPr>
            <w:tcW w:w="1872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E0265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D52C26"/>
        </w:tc>
        <w:tc>
          <w:tcPr>
            <w:tcW w:w="2946" w:type="dxa"/>
          </w:tcPr>
          <w:p w:rsidR="00900F3F" w:rsidRPr="009D6751" w:rsidRDefault="00026FB9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ion</w:t>
            </w:r>
          </w:p>
        </w:tc>
        <w:tc>
          <w:tcPr>
            <w:tcW w:w="3084" w:type="dxa"/>
          </w:tcPr>
          <w:p w:rsidR="00900F3F" w:rsidRPr="009D6751" w:rsidRDefault="0073304B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3304B">
              <w:t>CVLPAWSBIS1.cablevision.com</w:t>
            </w:r>
          </w:p>
        </w:tc>
        <w:tc>
          <w:tcPr>
            <w:tcW w:w="1872" w:type="dxa"/>
          </w:tcPr>
          <w:p w:rsidR="00900F3F" w:rsidRPr="009D6751" w:rsidRDefault="0073304B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ion</w:t>
            </w:r>
          </w:p>
        </w:tc>
      </w:tr>
      <w:tr w:rsidR="00900F3F" w:rsidRPr="009D6751" w:rsidTr="00E02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D52C26"/>
        </w:tc>
        <w:tc>
          <w:tcPr>
            <w:tcW w:w="2946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84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72" w:type="dxa"/>
          </w:tcPr>
          <w:p w:rsidR="00900F3F" w:rsidRPr="009D6751" w:rsidRDefault="00900F3F" w:rsidP="00D52C2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E0265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D52C26"/>
        </w:tc>
        <w:tc>
          <w:tcPr>
            <w:tcW w:w="2946" w:type="dxa"/>
          </w:tcPr>
          <w:p w:rsidR="00900F3F" w:rsidRPr="009D6751" w:rsidRDefault="00026FB9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AT/DEV</w:t>
            </w:r>
          </w:p>
        </w:tc>
        <w:tc>
          <w:tcPr>
            <w:tcW w:w="3084" w:type="dxa"/>
          </w:tcPr>
          <w:p w:rsidR="00900F3F" w:rsidRPr="009D6751" w:rsidRDefault="0073304B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3304B">
              <w:t>cvluawsbisam1</w:t>
            </w:r>
          </w:p>
        </w:tc>
        <w:tc>
          <w:tcPr>
            <w:tcW w:w="1872" w:type="dxa"/>
          </w:tcPr>
          <w:p w:rsidR="00900F3F" w:rsidRPr="009D6751" w:rsidRDefault="006C14DC" w:rsidP="00D52C2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AT/DEV</w:t>
            </w:r>
          </w:p>
        </w:tc>
      </w:tr>
    </w:tbl>
    <w:p w:rsidR="00900F3F" w:rsidRDefault="00900F3F" w:rsidP="00EC1226">
      <w:pPr>
        <w:pStyle w:val="Heading2"/>
      </w:pPr>
      <w:bookmarkStart w:id="20" w:name="_Toc403739175"/>
      <w:bookmarkStart w:id="21" w:name="_Toc394650387"/>
      <w:r>
        <w:t>Target Details</w:t>
      </w:r>
      <w:bookmarkEnd w:id="20"/>
    </w:p>
    <w:tbl>
      <w:tblPr>
        <w:tblStyle w:val="MediumGrid3-Accent1"/>
        <w:tblW w:w="0" w:type="auto"/>
        <w:tblLook w:val="04A0" w:firstRow="1" w:lastRow="0" w:firstColumn="1" w:lastColumn="0" w:noHBand="0" w:noVBand="1"/>
      </w:tblPr>
      <w:tblGrid>
        <w:gridCol w:w="2466"/>
        <w:gridCol w:w="2857"/>
        <w:gridCol w:w="2472"/>
        <w:gridCol w:w="2409"/>
      </w:tblGrid>
      <w:tr w:rsidR="00900F3F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hideMark/>
          </w:tcPr>
          <w:p w:rsidR="00900F3F" w:rsidRPr="00900F3F" w:rsidRDefault="00900F3F" w:rsidP="00CD59BB">
            <w:pPr>
              <w:rPr>
                <w:i/>
              </w:rPr>
            </w:pPr>
          </w:p>
        </w:tc>
        <w:tc>
          <w:tcPr>
            <w:tcW w:w="2946" w:type="dxa"/>
            <w:hideMark/>
          </w:tcPr>
          <w:p w:rsidR="00900F3F" w:rsidRPr="009D6751" w:rsidRDefault="00E02655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arget Object Name</w:t>
            </w:r>
          </w:p>
        </w:tc>
        <w:tc>
          <w:tcPr>
            <w:tcW w:w="2478" w:type="dxa"/>
          </w:tcPr>
          <w:p w:rsidR="00900F3F" w:rsidRPr="009D6751" w:rsidRDefault="00E02655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nvironment/Target</w:t>
            </w:r>
          </w:p>
        </w:tc>
        <w:tc>
          <w:tcPr>
            <w:tcW w:w="2478" w:type="dxa"/>
          </w:tcPr>
          <w:p w:rsidR="00900F3F" w:rsidRPr="009D6751" w:rsidRDefault="00E02655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arget Type</w:t>
            </w:r>
          </w:p>
        </w:tc>
      </w:tr>
      <w:tr w:rsidR="00900F3F" w:rsidRPr="009D6751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 w:val="restart"/>
          </w:tcPr>
          <w:p w:rsidR="00900F3F" w:rsidRDefault="00E02655" w:rsidP="00CD59BB">
            <w:r>
              <w:t>Target</w:t>
            </w:r>
          </w:p>
          <w:p w:rsidR="00900F3F" w:rsidRPr="00900F3F" w:rsidRDefault="00900F3F" w:rsidP="00CD59BB">
            <w:pPr>
              <w:rPr>
                <w:i/>
              </w:rPr>
            </w:pPr>
            <w:r w:rsidRPr="00900F3F">
              <w:rPr>
                <w:i/>
              </w:rPr>
              <w:t>Lists</w:t>
            </w:r>
          </w:p>
        </w:tc>
        <w:tc>
          <w:tcPr>
            <w:tcW w:w="2946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Default="00F15BF5" w:rsidP="008E38B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Redhsift</w:t>
            </w:r>
            <w:proofErr w:type="spellEnd"/>
            <w:r>
              <w:t xml:space="preserve"> </w:t>
            </w:r>
            <w:r w:rsidR="001827A9">
              <w:t xml:space="preserve">clusters : </w:t>
            </w:r>
          </w:p>
          <w:p w:rsidR="008E38B9" w:rsidRPr="009D6751" w:rsidRDefault="0073304B" w:rsidP="008E38B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ll : UAT, PRODUCTION, DEV</w:t>
            </w: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CD59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CD59BB"/>
        </w:tc>
        <w:tc>
          <w:tcPr>
            <w:tcW w:w="2946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00F3F" w:rsidRPr="009D6751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CD59BB"/>
        </w:tc>
        <w:tc>
          <w:tcPr>
            <w:tcW w:w="2946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00F3F" w:rsidRPr="009D6751" w:rsidTr="00CD59B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38" w:type="dxa"/>
            <w:vMerge/>
          </w:tcPr>
          <w:p w:rsidR="00900F3F" w:rsidRPr="009D6751" w:rsidRDefault="00900F3F" w:rsidP="00CD59BB"/>
        </w:tc>
        <w:tc>
          <w:tcPr>
            <w:tcW w:w="2946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78" w:type="dxa"/>
          </w:tcPr>
          <w:p w:rsidR="00900F3F" w:rsidRPr="009D6751" w:rsidRDefault="00900F3F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4E728A" w:rsidRPr="009D6751" w:rsidRDefault="00900F3F" w:rsidP="00EC1226">
      <w:pPr>
        <w:pStyle w:val="Heading2"/>
      </w:pPr>
      <w:bookmarkStart w:id="22" w:name="_Toc403739176"/>
      <w:bookmarkEnd w:id="21"/>
      <w:r>
        <w:t>Scheduling</w:t>
      </w:r>
      <w:bookmarkEnd w:id="22"/>
    </w:p>
    <w:tbl>
      <w:tblPr>
        <w:tblStyle w:val="MediumGrid3-Accent1"/>
        <w:tblW w:w="0" w:type="auto"/>
        <w:tblLook w:val="04A0" w:firstRow="1" w:lastRow="0" w:firstColumn="1" w:lastColumn="0" w:noHBand="0" w:noVBand="1"/>
      </w:tblPr>
      <w:tblGrid>
        <w:gridCol w:w="2420"/>
        <w:gridCol w:w="7720"/>
      </w:tblGrid>
      <w:tr w:rsidR="00E02655" w:rsidRPr="009D6751" w:rsidTr="00B451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7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0" w:type="dxa"/>
            <w:hideMark/>
          </w:tcPr>
          <w:p w:rsidR="00E02655" w:rsidRPr="00900F3F" w:rsidRDefault="00E02655" w:rsidP="00347416">
            <w:pPr>
              <w:rPr>
                <w:i/>
              </w:rPr>
            </w:pPr>
          </w:p>
        </w:tc>
        <w:tc>
          <w:tcPr>
            <w:tcW w:w="7720" w:type="dxa"/>
            <w:hideMark/>
          </w:tcPr>
          <w:p w:rsidR="00E02655" w:rsidRPr="009D6751" w:rsidRDefault="00E02655" w:rsidP="003474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02655" w:rsidRPr="009D6751" w:rsidTr="00B4513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7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20" w:type="dxa"/>
          </w:tcPr>
          <w:p w:rsidR="00E02655" w:rsidRPr="00900F3F" w:rsidRDefault="00E02655" w:rsidP="00347416">
            <w:pPr>
              <w:rPr>
                <w:i/>
              </w:rPr>
            </w:pPr>
            <w:r>
              <w:t>Scheduling</w:t>
            </w:r>
          </w:p>
        </w:tc>
        <w:tc>
          <w:tcPr>
            <w:tcW w:w="7720" w:type="dxa"/>
          </w:tcPr>
          <w:p w:rsidR="00E02655" w:rsidRDefault="00E02655" w:rsidP="00B4513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Refer to </w:t>
            </w:r>
            <w:proofErr w:type="spellStart"/>
            <w:r>
              <w:t>Appworx</w:t>
            </w:r>
            <w:proofErr w:type="spellEnd"/>
            <w:r>
              <w:t xml:space="preserve"> Spreadsheet</w:t>
            </w:r>
            <w:r w:rsidRPr="009D6751">
              <w:t>.</w:t>
            </w:r>
          </w:p>
          <w:p w:rsidR="00E02655" w:rsidRPr="009D6751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67A3A" w:rsidRPr="009D6751" w:rsidRDefault="00567A3A" w:rsidP="00EC1226">
      <w:pPr>
        <w:pStyle w:val="Heading2"/>
      </w:pPr>
    </w:p>
    <w:tbl>
      <w:tblPr>
        <w:tblStyle w:val="MediumGrid3-Accent1"/>
        <w:tblW w:w="10633" w:type="dxa"/>
        <w:tblLook w:val="04A0" w:firstRow="1" w:lastRow="0" w:firstColumn="1" w:lastColumn="0" w:noHBand="0" w:noVBand="1"/>
      </w:tblPr>
      <w:tblGrid>
        <w:gridCol w:w="4187"/>
        <w:gridCol w:w="5573"/>
        <w:gridCol w:w="873"/>
      </w:tblGrid>
      <w:tr w:rsidR="004C66BA" w:rsidRPr="009D6751" w:rsidTr="005065F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87" w:type="dxa"/>
            <w:hideMark/>
          </w:tcPr>
          <w:p w:rsidR="00567A3A" w:rsidRPr="00900F3F" w:rsidRDefault="00567A3A" w:rsidP="00CD59BB">
            <w:pPr>
              <w:rPr>
                <w:i/>
              </w:rPr>
            </w:pPr>
            <w:r>
              <w:t>SCRIPT NAME</w:t>
            </w:r>
          </w:p>
        </w:tc>
        <w:tc>
          <w:tcPr>
            <w:tcW w:w="5573" w:type="dxa"/>
            <w:hideMark/>
          </w:tcPr>
          <w:p w:rsidR="00567A3A" w:rsidRPr="009D6751" w:rsidRDefault="00567A3A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CRIPT LOCATION</w:t>
            </w:r>
          </w:p>
        </w:tc>
        <w:tc>
          <w:tcPr>
            <w:tcW w:w="873" w:type="dxa"/>
          </w:tcPr>
          <w:p w:rsidR="00567A3A" w:rsidRPr="009D6751" w:rsidRDefault="00567A3A" w:rsidP="00567A3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LABEL</w:t>
            </w:r>
          </w:p>
        </w:tc>
      </w:tr>
      <w:tr w:rsidR="000C3050" w:rsidRPr="009D6751" w:rsidTr="005065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87" w:type="dxa"/>
          </w:tcPr>
          <w:p w:rsidR="000C3050" w:rsidRDefault="000C3050" w:rsidP="000C3050">
            <w:r>
              <w:t>*</w:t>
            </w:r>
            <w:r>
              <w:tab/>
              <w:t>redshift-id-pass</w:t>
            </w:r>
          </w:p>
          <w:p w:rsidR="000C3050" w:rsidRDefault="000C3050" w:rsidP="000C3050">
            <w:r>
              <w:t>*</w:t>
            </w:r>
            <w:r>
              <w:tab/>
              <w:t>cluster_space_check.sh</w:t>
            </w:r>
          </w:p>
          <w:p w:rsidR="000C3050" w:rsidRDefault="000C3050" w:rsidP="000C3050">
            <w:r>
              <w:t>*</w:t>
            </w:r>
            <w:r>
              <w:tab/>
            </w:r>
            <w:proofErr w:type="spellStart"/>
            <w:r>
              <w:t>spacecheck.sql</w:t>
            </w:r>
            <w:proofErr w:type="spellEnd"/>
          </w:p>
          <w:p w:rsidR="000C3050" w:rsidRDefault="000C3050" w:rsidP="000C3050">
            <w:r>
              <w:t>*</w:t>
            </w:r>
            <w:r>
              <w:tab/>
              <w:t>space_check.sh</w:t>
            </w:r>
          </w:p>
          <w:p w:rsidR="000C3050" w:rsidRDefault="000C3050" w:rsidP="000C3050">
            <w:r>
              <w:lastRenderedPageBreak/>
              <w:t>*</w:t>
            </w:r>
            <w:r>
              <w:tab/>
              <w:t>email_users_for_space.sh</w:t>
            </w:r>
          </w:p>
          <w:p w:rsidR="000C3050" w:rsidRDefault="000C3050" w:rsidP="000C3050">
            <w:r>
              <w:t>*</w:t>
            </w:r>
            <w:r>
              <w:tab/>
            </w:r>
            <w:proofErr w:type="spellStart"/>
            <w:r>
              <w:t>schemasizecheck.sql.bak</w:t>
            </w:r>
            <w:proofErr w:type="spellEnd"/>
          </w:p>
          <w:p w:rsidR="000C3050" w:rsidRDefault="000C3050" w:rsidP="000C3050">
            <w:r>
              <w:t>*</w:t>
            </w:r>
            <w:r>
              <w:tab/>
            </w:r>
            <w:proofErr w:type="spellStart"/>
            <w:r>
              <w:t>schemasizecheck.sql</w:t>
            </w:r>
            <w:proofErr w:type="spellEnd"/>
          </w:p>
          <w:p w:rsidR="000C3050" w:rsidRPr="009D6751" w:rsidRDefault="000C3050" w:rsidP="000C3050">
            <w:r>
              <w:t>*</w:t>
            </w:r>
            <w:r>
              <w:tab/>
              <w:t>SERVER_LOGS</w:t>
            </w:r>
          </w:p>
        </w:tc>
        <w:tc>
          <w:tcPr>
            <w:tcW w:w="5573" w:type="dxa"/>
          </w:tcPr>
          <w:p w:rsidR="000C3050" w:rsidRPr="009D6751" w:rsidRDefault="000C3050" w:rsidP="000C305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SCRIPT LOCATION</w:t>
            </w:r>
          </w:p>
        </w:tc>
        <w:tc>
          <w:tcPr>
            <w:tcW w:w="873" w:type="dxa"/>
          </w:tcPr>
          <w:p w:rsidR="000C3050" w:rsidRPr="00923C41" w:rsidRDefault="000C3050" w:rsidP="000C3050">
            <w:pPr>
              <w:autoSpaceDE w:val="0"/>
              <w:autoSpaceDN w:val="0"/>
              <w:adjustRightInd w:val="0"/>
              <w:spacing w:before="100" w:after="10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923C41">
              <w:rPr>
                <w:rFonts w:ascii="Times New Roman" w:hAnsi="Times New Roman" w:cs="Times New Roman"/>
                <w:sz w:val="24"/>
                <w:szCs w:val="24"/>
              </w:rPr>
              <w:br/>
            </w:r>
            <w:r>
              <w:rPr>
                <w:rFonts w:ascii="Times New Roman" w:hAnsi="Times New Roman" w:cs="Times New Roman"/>
                <w:sz w:val="24"/>
                <w:szCs w:val="24"/>
              </w:rPr>
              <w:t>1.0</w:t>
            </w:r>
          </w:p>
        </w:tc>
      </w:tr>
      <w:tr w:rsidR="000C3050" w:rsidRPr="009D6751" w:rsidTr="005065F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87" w:type="dxa"/>
          </w:tcPr>
          <w:p w:rsidR="000C3050" w:rsidRDefault="000C3050" w:rsidP="000C3050"/>
        </w:tc>
        <w:tc>
          <w:tcPr>
            <w:tcW w:w="5573" w:type="dxa"/>
          </w:tcPr>
          <w:p w:rsidR="000C3050" w:rsidRPr="00923C41" w:rsidRDefault="000C3050" w:rsidP="000C3050">
            <w:pPr>
              <w:autoSpaceDE w:val="0"/>
              <w:autoSpaceDN w:val="0"/>
              <w:adjustRightInd w:val="0"/>
              <w:spacing w:before="100" w:after="1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Calibri" w:hAnsi="Calibri"/>
                <w:color w:val="000000"/>
              </w:rPr>
              <w:t>/</w:t>
            </w:r>
            <w:proofErr w:type="spellStart"/>
            <w:r>
              <w:rPr>
                <w:rFonts w:ascii="Calibri" w:hAnsi="Calibri"/>
                <w:color w:val="000000"/>
              </w:rPr>
              <w:t>pvcsapp</w:t>
            </w:r>
            <w:proofErr w:type="spellEnd"/>
            <w:r>
              <w:rPr>
                <w:rFonts w:ascii="Calibri" w:hAnsi="Calibri"/>
                <w:color w:val="000000"/>
              </w:rPr>
              <w:t>/data/</w:t>
            </w:r>
            <w:proofErr w:type="spellStart"/>
            <w:r>
              <w:rPr>
                <w:rFonts w:ascii="Calibri" w:hAnsi="Calibri"/>
                <w:color w:val="000000"/>
              </w:rPr>
              <w:t>CorpIS_A_H</w:t>
            </w:r>
            <w:proofErr w:type="spellEnd"/>
            <w:r>
              <w:rPr>
                <w:rFonts w:ascii="Calibri" w:hAnsi="Calibri"/>
                <w:color w:val="000000"/>
              </w:rPr>
              <w:t>/work/EDM_DMIS/</w:t>
            </w:r>
            <w:proofErr w:type="spellStart"/>
            <w:r>
              <w:rPr>
                <w:rFonts w:ascii="Calibri" w:hAnsi="Calibri"/>
                <w:color w:val="000000"/>
              </w:rPr>
              <w:t>AutoOps</w:t>
            </w:r>
            <w:proofErr w:type="spellEnd"/>
            <w:r>
              <w:rPr>
                <w:rFonts w:ascii="Calibri" w:hAnsi="Calibri"/>
                <w:color w:val="000000"/>
              </w:rPr>
              <w:t>/AM</w:t>
            </w:r>
          </w:p>
        </w:tc>
        <w:tc>
          <w:tcPr>
            <w:tcW w:w="873" w:type="dxa"/>
          </w:tcPr>
          <w:p w:rsidR="000C3050" w:rsidRPr="00923C41" w:rsidRDefault="000C3050" w:rsidP="000C3050">
            <w:pPr>
              <w:autoSpaceDE w:val="0"/>
              <w:autoSpaceDN w:val="0"/>
              <w:adjustRightInd w:val="0"/>
              <w:spacing w:before="100" w:after="10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A9189F" w:rsidRDefault="004E728A" w:rsidP="004E728A">
      <w:r w:rsidRPr="009D6751">
        <w:br w:type="page"/>
      </w:r>
    </w:p>
    <w:p w:rsidR="004E728A" w:rsidRPr="009D6751" w:rsidRDefault="00567A3A" w:rsidP="00020BB5">
      <w:pPr>
        <w:pStyle w:val="Heading1"/>
      </w:pPr>
      <w:bookmarkStart w:id="23" w:name="_Toc403739178"/>
      <w:bookmarkEnd w:id="1"/>
      <w:r>
        <w:lastRenderedPageBreak/>
        <w:t>Deployment Instructions</w:t>
      </w:r>
      <w:bookmarkEnd w:id="23"/>
    </w:p>
    <w:p w:rsidR="00567A3A" w:rsidRDefault="008C030E" w:rsidP="00EC1226">
      <w:pPr>
        <w:pStyle w:val="Heading2"/>
        <w:numPr>
          <w:ilvl w:val="0"/>
          <w:numId w:val="7"/>
        </w:numPr>
      </w:pPr>
      <w:bookmarkStart w:id="24" w:name="_Toc403739179"/>
      <w:r>
        <w:t>Table/Repository Backups Required</w:t>
      </w:r>
      <w:bookmarkEnd w:id="24"/>
    </w:p>
    <w:p w:rsidR="00567A3A" w:rsidRPr="00EC1226" w:rsidRDefault="00567A3A" w:rsidP="00567A3A">
      <w:r w:rsidRPr="00EC1226">
        <w:t>List any objects that require backup. If no objects required, indicate with an “N/A”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E301A6" w:rsidRPr="009D6751" w:rsidTr="004E4E6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E301A6" w:rsidRPr="00900F3F" w:rsidRDefault="00E301A6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E301A6" w:rsidRPr="009D6751" w:rsidRDefault="00E301A6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E301A6" w:rsidRPr="009D6751" w:rsidRDefault="00E301A6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E301A6" w:rsidRDefault="00E301A6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E301A6" w:rsidRPr="004E4E6B" w:rsidTr="004E4E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8C1D78" w:rsidRPr="004E4E6B" w:rsidRDefault="00F15BF5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1D0A">
              <w:t>N/A</w:t>
            </w: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301A6" w:rsidRPr="004E4E6B" w:rsidTr="004E4E6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8C1D78" w:rsidRPr="004E4E6B" w:rsidRDefault="008C1D78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301A6" w:rsidRPr="004E4E6B" w:rsidTr="004E4E6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E301A6" w:rsidRPr="004E4E6B" w:rsidTr="004E4E6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E301A6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E301A6" w:rsidRPr="004E4E6B" w:rsidRDefault="00E301A6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8C030E" w:rsidP="00EC1226">
      <w:pPr>
        <w:pStyle w:val="Heading2"/>
        <w:numPr>
          <w:ilvl w:val="0"/>
          <w:numId w:val="7"/>
        </w:numPr>
      </w:pPr>
      <w:bookmarkStart w:id="25" w:name="_Toc403739180"/>
      <w:r>
        <w:t>Production Pre-Deployment Dependencies</w:t>
      </w:r>
      <w:bookmarkEnd w:id="25"/>
    </w:p>
    <w:p w:rsidR="00567A3A" w:rsidRPr="00EC1226" w:rsidRDefault="00567A3A" w:rsidP="00EC1226">
      <w:r w:rsidRPr="00EC1226">
        <w:t>List any chain, modules or processes that must be completed prior to the production deployment. If none, indicate with an “N/A”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4E4E6B" w:rsidRPr="004E4E6B" w:rsidRDefault="00F15BF5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21D0A">
              <w:t>N/A</w:t>
            </w: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Pr="00567A3A" w:rsidRDefault="008C030E" w:rsidP="00EC1226">
      <w:pPr>
        <w:pStyle w:val="Heading2"/>
        <w:numPr>
          <w:ilvl w:val="0"/>
          <w:numId w:val="7"/>
        </w:numPr>
      </w:pPr>
      <w:bookmarkStart w:id="26" w:name="_Toc403739181"/>
      <w:r>
        <w:t>Deployment Instructions (Steps Executed Sequentially, Unless Noted)</w:t>
      </w:r>
      <w:bookmarkEnd w:id="26"/>
    </w:p>
    <w:p w:rsidR="00EC1226" w:rsidRDefault="00567A3A" w:rsidP="00567A3A">
      <w:pPr>
        <w:jc w:val="both"/>
      </w:pPr>
      <w:r w:rsidRPr="00EC1226">
        <w:t xml:space="preserve">List steps by order of deployment. For multiple day deployments, document the steps in order by day of deployment. If steps are </w:t>
      </w:r>
      <w:r w:rsidR="008C030E" w:rsidRPr="00EC1226">
        <w:t>non-sequential</w:t>
      </w:r>
      <w:r w:rsidRPr="00EC1226">
        <w:t xml:space="preserve">, indicate as well. </w:t>
      </w:r>
    </w:p>
    <w:tbl>
      <w:tblPr>
        <w:tblStyle w:val="MediumGrid3-Accent1"/>
        <w:tblW w:w="9047" w:type="dxa"/>
        <w:tblLook w:val="04A0" w:firstRow="1" w:lastRow="0" w:firstColumn="1" w:lastColumn="0" w:noHBand="0" w:noVBand="1"/>
      </w:tblPr>
      <w:tblGrid>
        <w:gridCol w:w="918"/>
        <w:gridCol w:w="3931"/>
        <w:gridCol w:w="2099"/>
        <w:gridCol w:w="2099"/>
      </w:tblGrid>
      <w:tr w:rsidR="00E02655" w:rsidTr="00E026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  <w:hideMark/>
          </w:tcPr>
          <w:p w:rsidR="00E02655" w:rsidRPr="00900F3F" w:rsidRDefault="00E02655" w:rsidP="00347416">
            <w:pPr>
              <w:rPr>
                <w:i/>
              </w:rPr>
            </w:pPr>
            <w:r>
              <w:t>STEP #</w:t>
            </w:r>
          </w:p>
        </w:tc>
        <w:tc>
          <w:tcPr>
            <w:tcW w:w="3931" w:type="dxa"/>
            <w:hideMark/>
          </w:tcPr>
          <w:p w:rsidR="00E02655" w:rsidRPr="009D6751" w:rsidRDefault="00E02655" w:rsidP="003474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GO-NO-GO </w:t>
            </w:r>
          </w:p>
        </w:tc>
        <w:tc>
          <w:tcPr>
            <w:tcW w:w="2099" w:type="dxa"/>
          </w:tcPr>
          <w:p w:rsidR="00E02655" w:rsidRPr="00E02655" w:rsidRDefault="00E02655" w:rsidP="00E0265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E / TIME</w:t>
            </w:r>
          </w:p>
        </w:tc>
        <w:tc>
          <w:tcPr>
            <w:tcW w:w="2099" w:type="dxa"/>
          </w:tcPr>
          <w:p w:rsidR="00E02655" w:rsidRDefault="00E02655" w:rsidP="00E0265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ollback Steps</w:t>
            </w:r>
          </w:p>
        </w:tc>
      </w:tr>
      <w:tr w:rsidR="00E02655" w:rsidRPr="00EC1226" w:rsidTr="00E0265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E02655" w:rsidRPr="00EC1226" w:rsidRDefault="00E02655" w:rsidP="00347416">
            <w:pPr>
              <w:rPr>
                <w:b w:val="0"/>
              </w:rPr>
            </w:pPr>
            <w:r w:rsidRPr="00EC1226">
              <w:rPr>
                <w:b w:val="0"/>
              </w:rPr>
              <w:t>1.</w:t>
            </w:r>
          </w:p>
        </w:tc>
        <w:tc>
          <w:tcPr>
            <w:tcW w:w="3931" w:type="dxa"/>
          </w:tcPr>
          <w:p w:rsidR="00E02655" w:rsidRPr="00EC1226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E02655" w:rsidRPr="00EC1226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 DATE/TIME</w:t>
            </w:r>
          </w:p>
        </w:tc>
        <w:tc>
          <w:tcPr>
            <w:tcW w:w="2099" w:type="dxa"/>
          </w:tcPr>
          <w:p w:rsidR="00E02655" w:rsidRDefault="00E02655" w:rsidP="0034741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ference section F</w:t>
            </w:r>
          </w:p>
        </w:tc>
      </w:tr>
    </w:tbl>
    <w:p w:rsidR="00E02655" w:rsidRDefault="00E02655" w:rsidP="00567A3A">
      <w:pPr>
        <w:jc w:val="both"/>
      </w:pPr>
    </w:p>
    <w:tbl>
      <w:tblPr>
        <w:tblStyle w:val="MediumGrid3-Accent1"/>
        <w:tblW w:w="10970" w:type="dxa"/>
        <w:tblLayout w:type="fixed"/>
        <w:tblLook w:val="04A0" w:firstRow="1" w:lastRow="0" w:firstColumn="1" w:lastColumn="0" w:noHBand="0" w:noVBand="1"/>
      </w:tblPr>
      <w:tblGrid>
        <w:gridCol w:w="732"/>
        <w:gridCol w:w="5648"/>
        <w:gridCol w:w="1380"/>
        <w:gridCol w:w="1329"/>
        <w:gridCol w:w="1881"/>
      </w:tblGrid>
      <w:tr w:rsidR="006C7E81" w:rsidRPr="009D6751" w:rsidTr="005115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5648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8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VIDE:</w:t>
            </w:r>
          </w:p>
          <w:p w:rsidR="004E4E6B" w:rsidRDefault="004E4E6B" w:rsidP="004E4E6B">
            <w:pPr>
              <w:pStyle w:val="ListParagraph"/>
              <w:numPr>
                <w:ilvl w:val="0"/>
                <w:numId w:val="20"/>
              </w:numPr>
              <w:ind w:left="357" w:hanging="23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4E6B">
              <w:t>App Tool</w:t>
            </w:r>
          </w:p>
          <w:p w:rsidR="004E4E6B" w:rsidRPr="004E4E6B" w:rsidRDefault="004E4E6B" w:rsidP="004E4E6B">
            <w:pPr>
              <w:pStyle w:val="ListParagraph"/>
              <w:numPr>
                <w:ilvl w:val="0"/>
                <w:numId w:val="20"/>
              </w:numPr>
              <w:ind w:left="357" w:hanging="23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E4E6B">
              <w:t>Login@DBase</w:t>
            </w:r>
            <w:proofErr w:type="spellEnd"/>
          </w:p>
        </w:tc>
        <w:tc>
          <w:tcPr>
            <w:tcW w:w="1329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1881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V/APP ANALYST</w:t>
            </w:r>
          </w:p>
        </w:tc>
      </w:tr>
      <w:tr w:rsidR="00A23FFF" w:rsidRPr="00EC1226" w:rsidTr="005115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4E4E6B" w:rsidRPr="00EC1226" w:rsidRDefault="004E4E6B" w:rsidP="00CD59BB">
            <w:pPr>
              <w:rPr>
                <w:b w:val="0"/>
              </w:rPr>
            </w:pPr>
            <w:r w:rsidRPr="00EC1226">
              <w:rPr>
                <w:b w:val="0"/>
              </w:rPr>
              <w:t>1.</w:t>
            </w:r>
          </w:p>
        </w:tc>
        <w:tc>
          <w:tcPr>
            <w:tcW w:w="5648" w:type="dxa"/>
          </w:tcPr>
          <w:p w:rsidR="00901C42" w:rsidRDefault="00C55EB5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o check space usage in one cluster:-</w:t>
            </w:r>
          </w:p>
          <w:p w:rsidR="00901C42" w:rsidRDefault="00901C42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USAGE : </w:t>
            </w:r>
            <w:r w:rsidRPr="00C55EB5">
              <w:rPr>
                <w:b/>
              </w:rPr>
              <w:t xml:space="preserve">./cluster_space_check.sh </w:t>
            </w:r>
            <w:proofErr w:type="spellStart"/>
            <w:r w:rsidRPr="00C55EB5">
              <w:rPr>
                <w:b/>
              </w:rPr>
              <w:t>Host_Name</w:t>
            </w:r>
            <w:proofErr w:type="spellEnd"/>
            <w:r w:rsidRPr="00C55EB5">
              <w:rPr>
                <w:b/>
              </w:rPr>
              <w:t xml:space="preserve"> *, </w:t>
            </w:r>
            <w:proofErr w:type="spellStart"/>
            <w:r w:rsidRPr="00C55EB5">
              <w:rPr>
                <w:b/>
              </w:rPr>
              <w:t>rs_user_name</w:t>
            </w:r>
            <w:proofErr w:type="spellEnd"/>
            <w:r w:rsidRPr="00C55EB5">
              <w:rPr>
                <w:b/>
              </w:rPr>
              <w:t xml:space="preserve">, </w:t>
            </w:r>
            <w:proofErr w:type="spellStart"/>
            <w:r w:rsidRPr="00C55EB5">
              <w:rPr>
                <w:b/>
              </w:rPr>
              <w:t>rs_user_password</w:t>
            </w:r>
            <w:proofErr w:type="spellEnd"/>
            <w:r w:rsidRPr="00C55EB5">
              <w:rPr>
                <w:b/>
              </w:rPr>
              <w:t xml:space="preserve">, </w:t>
            </w:r>
            <w:proofErr w:type="spellStart"/>
            <w:r w:rsidRPr="00C55EB5">
              <w:rPr>
                <w:b/>
              </w:rPr>
              <w:t>database_name</w:t>
            </w:r>
            <w:proofErr w:type="spellEnd"/>
            <w:r w:rsidRPr="00C55EB5">
              <w:rPr>
                <w:b/>
              </w:rPr>
              <w:t xml:space="preserve">, </w:t>
            </w:r>
            <w:proofErr w:type="spellStart"/>
            <w:r w:rsidRPr="00C55EB5">
              <w:rPr>
                <w:b/>
              </w:rPr>
              <w:t>port_number</w:t>
            </w:r>
            <w:proofErr w:type="spellEnd"/>
            <w:r w:rsidRPr="00C55EB5">
              <w:rPr>
                <w:b/>
              </w:rPr>
              <w:t xml:space="preserve">, </w:t>
            </w:r>
            <w:proofErr w:type="spellStart"/>
            <w:r w:rsidRPr="00C55EB5">
              <w:rPr>
                <w:b/>
              </w:rPr>
              <w:t>schema_name</w:t>
            </w:r>
            <w:proofErr w:type="spellEnd"/>
            <w:r w:rsidRPr="00C55EB5">
              <w:rPr>
                <w:b/>
              </w:rPr>
              <w:t xml:space="preserve">, </w:t>
            </w:r>
            <w:proofErr w:type="spellStart"/>
            <w:r w:rsidRPr="00C55EB5">
              <w:rPr>
                <w:b/>
              </w:rPr>
              <w:t>threshold_warning_percentage</w:t>
            </w:r>
            <w:proofErr w:type="spellEnd"/>
          </w:p>
          <w:p w:rsidR="00901C42" w:rsidRDefault="00C55EB5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r </w:t>
            </w:r>
            <w:r w:rsidR="00901C42">
              <w:t>To check all the cl</w:t>
            </w:r>
            <w:r>
              <w:t xml:space="preserve">usters mentioned in </w:t>
            </w:r>
            <w:proofErr w:type="spellStart"/>
            <w:r>
              <w:t>config</w:t>
            </w:r>
            <w:proofErr w:type="spellEnd"/>
            <w:r>
              <w:t xml:space="preserve"> file “</w:t>
            </w:r>
            <w:r w:rsidRPr="00A76ED7">
              <w:rPr>
                <w:b/>
              </w:rPr>
              <w:t>redshift-id-pass</w:t>
            </w:r>
            <w:r>
              <w:rPr>
                <w:b/>
              </w:rPr>
              <w:t>word</w:t>
            </w:r>
            <w:r>
              <w:rPr>
                <w:b/>
              </w:rPr>
              <w:t>”</w:t>
            </w:r>
          </w:p>
          <w:p w:rsidR="000C3050" w:rsidRDefault="000C3050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55EB5" w:rsidRPr="00C55EB5" w:rsidRDefault="00901C42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SAGE :</w:t>
            </w:r>
            <w:r w:rsidRPr="007E1436">
              <w:rPr>
                <w:b/>
              </w:rPr>
              <w:t>./cluster_space_check.sh ALL</w:t>
            </w:r>
            <w:r w:rsidR="00C55EB5">
              <w:rPr>
                <w:b/>
              </w:rPr>
              <w:t xml:space="preserve"> :</w:t>
            </w:r>
          </w:p>
          <w:p w:rsidR="00901C42" w:rsidRDefault="00901C42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01C42">
              <w:rPr>
                <w:b/>
              </w:rPr>
              <w:t xml:space="preserve">bash –x ./cluster_space_check.sh </w:t>
            </w:r>
            <w:proofErr w:type="spellStart"/>
            <w:r w:rsidRPr="00901C42">
              <w:rPr>
                <w:b/>
              </w:rPr>
              <w:t>Host_Name</w:t>
            </w:r>
            <w:proofErr w:type="spellEnd"/>
            <w:r w:rsidRPr="00901C42">
              <w:rPr>
                <w:b/>
              </w:rPr>
              <w:t xml:space="preserve"> *, </w:t>
            </w:r>
            <w:proofErr w:type="spellStart"/>
            <w:r w:rsidRPr="00901C42">
              <w:rPr>
                <w:b/>
              </w:rPr>
              <w:t>rs_user_name</w:t>
            </w:r>
            <w:proofErr w:type="spellEnd"/>
            <w:r w:rsidRPr="00901C42">
              <w:rPr>
                <w:b/>
              </w:rPr>
              <w:t xml:space="preserve">, </w:t>
            </w:r>
            <w:proofErr w:type="spellStart"/>
            <w:r w:rsidRPr="00901C42">
              <w:rPr>
                <w:b/>
              </w:rPr>
              <w:t>rs_user_password</w:t>
            </w:r>
            <w:proofErr w:type="spellEnd"/>
            <w:r w:rsidRPr="00901C42">
              <w:rPr>
                <w:b/>
              </w:rPr>
              <w:t xml:space="preserve">, </w:t>
            </w:r>
            <w:proofErr w:type="spellStart"/>
            <w:r w:rsidRPr="00901C42">
              <w:rPr>
                <w:b/>
              </w:rPr>
              <w:t>database_name</w:t>
            </w:r>
            <w:proofErr w:type="spellEnd"/>
            <w:r w:rsidRPr="00901C42">
              <w:rPr>
                <w:b/>
              </w:rPr>
              <w:t xml:space="preserve">, </w:t>
            </w:r>
            <w:proofErr w:type="spellStart"/>
            <w:r w:rsidRPr="00901C42">
              <w:rPr>
                <w:b/>
              </w:rPr>
              <w:t>port_number</w:t>
            </w:r>
            <w:proofErr w:type="spellEnd"/>
            <w:r w:rsidRPr="00901C42">
              <w:rPr>
                <w:b/>
              </w:rPr>
              <w:t xml:space="preserve">, </w:t>
            </w:r>
            <w:proofErr w:type="spellStart"/>
            <w:r w:rsidRPr="00901C42">
              <w:rPr>
                <w:b/>
              </w:rPr>
              <w:t>schema_name</w:t>
            </w:r>
            <w:proofErr w:type="spellEnd"/>
            <w:r w:rsidRPr="00901C42">
              <w:rPr>
                <w:b/>
              </w:rPr>
              <w:t xml:space="preserve">, </w:t>
            </w:r>
            <w:proofErr w:type="spellStart"/>
            <w:r w:rsidRPr="00901C42">
              <w:rPr>
                <w:b/>
              </w:rPr>
              <w:t>threshold_warning_percentage</w:t>
            </w:r>
            <w:proofErr w:type="spellEnd"/>
          </w:p>
          <w:p w:rsidR="00901C42" w:rsidRDefault="00901C42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  <w:p w:rsidR="00901C42" w:rsidRDefault="00901C42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rPr>
                <w:b/>
              </w:rPr>
              <w:lastRenderedPageBreak/>
              <w:t>for Example:</w:t>
            </w:r>
          </w:p>
          <w:p w:rsidR="00901C42" w:rsidRDefault="00901C42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01C42">
              <w:rPr>
                <w:b/>
              </w:rPr>
              <w:t>./cluster_space_check.sh rsamd1.czfsgsdwh1wy.us-east-1.redshif</w:t>
            </w:r>
            <w:r w:rsidR="007E1436">
              <w:rPr>
                <w:b/>
              </w:rPr>
              <w:t>t.amazonaws.com csingh1 CSins_123</w:t>
            </w:r>
            <w:r w:rsidR="000770A6">
              <w:rPr>
                <w:b/>
              </w:rPr>
              <w:t xml:space="preserve">3v </w:t>
            </w:r>
            <w:proofErr w:type="spellStart"/>
            <w:r w:rsidR="000770A6">
              <w:rPr>
                <w:b/>
              </w:rPr>
              <w:t>cvrsamd</w:t>
            </w:r>
            <w:proofErr w:type="spellEnd"/>
            <w:r w:rsidR="000770A6">
              <w:rPr>
                <w:b/>
              </w:rPr>
              <w:t xml:space="preserve"> 5453 </w:t>
            </w:r>
            <w:proofErr w:type="spellStart"/>
            <w:r w:rsidR="000770A6">
              <w:rPr>
                <w:b/>
              </w:rPr>
              <w:t>workmsmgr</w:t>
            </w:r>
            <w:proofErr w:type="spellEnd"/>
            <w:r w:rsidR="000770A6">
              <w:rPr>
                <w:b/>
              </w:rPr>
              <w:t xml:space="preserve"> 7</w:t>
            </w:r>
            <w:r w:rsidRPr="00901C42">
              <w:rPr>
                <w:b/>
              </w:rPr>
              <w:t>0</w:t>
            </w:r>
          </w:p>
          <w:p w:rsidR="007E1436" w:rsidRDefault="007E1436" w:rsidP="00901C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  <w:p w:rsidR="000770A6" w:rsidRDefault="000770A6" w:rsidP="00A76ED7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0770A6">
              <w:rPr>
                <w:b/>
              </w:rPr>
              <w:t xml:space="preserve">   The </w:t>
            </w:r>
            <w:r w:rsidR="007E1436" w:rsidRPr="000770A6">
              <w:rPr>
                <w:b/>
              </w:rPr>
              <w:t xml:space="preserve"> scripts </w:t>
            </w:r>
            <w:r w:rsidRPr="000770A6">
              <w:rPr>
                <w:b/>
              </w:rPr>
              <w:t xml:space="preserve"> list </w:t>
            </w:r>
            <w:r>
              <w:rPr>
                <w:b/>
              </w:rPr>
              <w:t xml:space="preserve">:- </w:t>
            </w:r>
          </w:p>
          <w:p w:rsidR="000770A6" w:rsidRPr="000770A6" w:rsidRDefault="00A76ED7" w:rsidP="00A76ED7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0770A6">
              <w:rPr>
                <w:b/>
              </w:rPr>
              <w:t>redshift-id-pass</w:t>
            </w:r>
            <w:r w:rsidR="00C55EB5" w:rsidRPr="000770A6">
              <w:rPr>
                <w:b/>
              </w:rPr>
              <w:t>word</w:t>
            </w:r>
            <w:r w:rsidR="000770A6">
              <w:rPr>
                <w:b/>
              </w:rPr>
              <w:t xml:space="preserve"> </w:t>
            </w:r>
            <w:r w:rsidRPr="000770A6">
              <w:t>rsamd1:csingh1:</w:t>
            </w:r>
            <w:r w:rsidR="000770A6">
              <w:t>CSinghv:cvrsamd:5453:workmsmgr:7</w:t>
            </w:r>
            <w:r w:rsidRPr="000770A6">
              <w:t>0</w:t>
            </w:r>
          </w:p>
          <w:p w:rsidR="000770A6" w:rsidRPr="000770A6" w:rsidRDefault="00A76ED7" w:rsidP="00A76ED7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0770A6">
              <w:rPr>
                <w:b/>
              </w:rPr>
              <w:t>cluster_space_check.sh</w:t>
            </w:r>
            <w:r w:rsidR="00C55EB5" w:rsidRPr="000770A6">
              <w:rPr>
                <w:b/>
              </w:rPr>
              <w:t xml:space="preserve"> –</w:t>
            </w:r>
            <w:r w:rsidR="00C55EB5" w:rsidRPr="000770A6">
              <w:t xml:space="preserve">The main </w:t>
            </w:r>
            <w:proofErr w:type="spellStart"/>
            <w:r w:rsidR="00C55EB5" w:rsidRPr="000770A6">
              <w:t>script</w:t>
            </w:r>
            <w:proofErr w:type="spellEnd"/>
          </w:p>
          <w:p w:rsidR="000770A6" w:rsidRPr="000770A6" w:rsidRDefault="00A76ED7" w:rsidP="00A76ED7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proofErr w:type="spellStart"/>
            <w:r w:rsidRPr="000770A6">
              <w:rPr>
                <w:b/>
              </w:rPr>
              <w:t>spacecheck.sql</w:t>
            </w:r>
            <w:proofErr w:type="spellEnd"/>
            <w:r w:rsidR="00C55EB5" w:rsidRPr="000770A6">
              <w:rPr>
                <w:b/>
              </w:rPr>
              <w:t xml:space="preserve">  - </w:t>
            </w:r>
            <w:proofErr w:type="spellStart"/>
            <w:r w:rsidR="00C55EB5" w:rsidRPr="000770A6">
              <w:t>Sql</w:t>
            </w:r>
            <w:proofErr w:type="spellEnd"/>
            <w:r w:rsidR="00C55EB5" w:rsidRPr="000770A6">
              <w:t xml:space="preserve"> commands to check space</w:t>
            </w:r>
          </w:p>
          <w:p w:rsidR="000770A6" w:rsidRPr="000770A6" w:rsidRDefault="00A76ED7" w:rsidP="00A76ED7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0770A6">
              <w:rPr>
                <w:b/>
              </w:rPr>
              <w:t>space_check.sh</w:t>
            </w:r>
            <w:r w:rsidR="00C55EB5" w:rsidRPr="000770A6">
              <w:rPr>
                <w:b/>
              </w:rPr>
              <w:t xml:space="preserve"> -  </w:t>
            </w:r>
            <w:r w:rsidR="000770A6">
              <w:t xml:space="preserve">Script called by </w:t>
            </w:r>
            <w:r w:rsidR="00C55EB5" w:rsidRPr="000770A6">
              <w:t>cluster_space_check.sh</w:t>
            </w:r>
            <w:r w:rsidR="000770A6">
              <w:t xml:space="preserve"> to calculate the space and email list for alerts</w:t>
            </w:r>
          </w:p>
          <w:p w:rsidR="000770A6" w:rsidRPr="000770A6" w:rsidRDefault="00A76ED7" w:rsidP="00A76ED7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0770A6">
              <w:rPr>
                <w:b/>
              </w:rPr>
              <w:t>email_users_for_space.sh</w:t>
            </w:r>
            <w:r w:rsidR="00C55EB5" w:rsidRPr="000770A6">
              <w:rPr>
                <w:b/>
              </w:rPr>
              <w:t xml:space="preserve"> </w:t>
            </w:r>
            <w:r w:rsidR="000770A6">
              <w:rPr>
                <w:b/>
              </w:rPr>
              <w:t>:</w:t>
            </w:r>
            <w:r w:rsidR="00C55EB5" w:rsidRPr="000770A6">
              <w:rPr>
                <w:b/>
              </w:rPr>
              <w:t xml:space="preserve"> </w:t>
            </w:r>
            <w:r w:rsidR="000770A6">
              <w:rPr>
                <w:b/>
              </w:rPr>
              <w:t xml:space="preserve">Create an </w:t>
            </w:r>
            <w:r w:rsidR="00C55EB5" w:rsidRPr="000770A6">
              <w:t xml:space="preserve">email format </w:t>
            </w:r>
            <w:r w:rsidR="000770A6">
              <w:t xml:space="preserve">and send report as csv attachment  to object owners </w:t>
            </w:r>
          </w:p>
          <w:p w:rsidR="000770A6" w:rsidRPr="000770A6" w:rsidRDefault="00A76ED7" w:rsidP="00A76ED7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proofErr w:type="spellStart"/>
            <w:r w:rsidRPr="000770A6">
              <w:rPr>
                <w:b/>
              </w:rPr>
              <w:t>schemasizecheck.sql</w:t>
            </w:r>
            <w:proofErr w:type="spellEnd"/>
            <w:r w:rsidR="00C55EB5" w:rsidRPr="000770A6">
              <w:rPr>
                <w:b/>
              </w:rPr>
              <w:t xml:space="preserve"> </w:t>
            </w:r>
            <w:r w:rsidR="00C55EB5" w:rsidRPr="000770A6">
              <w:t xml:space="preserve">– </w:t>
            </w:r>
            <w:proofErr w:type="spellStart"/>
            <w:r w:rsidR="00C55EB5" w:rsidRPr="000770A6">
              <w:t>sql</w:t>
            </w:r>
            <w:proofErr w:type="spellEnd"/>
            <w:r w:rsidR="00C55EB5" w:rsidRPr="000770A6">
              <w:t xml:space="preserve"> commands to check schema size. </w:t>
            </w:r>
          </w:p>
          <w:p w:rsidR="00901C42" w:rsidRPr="000770A6" w:rsidRDefault="00A76ED7" w:rsidP="00A76ED7">
            <w:pPr>
              <w:pStyle w:val="ListParagraph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0770A6">
              <w:rPr>
                <w:b/>
              </w:rPr>
              <w:t>SERVER_LOGS</w:t>
            </w:r>
            <w:r w:rsidR="00C55EB5" w:rsidRPr="000770A6">
              <w:rPr>
                <w:b/>
              </w:rPr>
              <w:t xml:space="preserve"> : </w:t>
            </w:r>
            <w:r w:rsidR="00C55EB5" w:rsidRPr="000770A6">
              <w:t>Server logs directory</w:t>
            </w:r>
          </w:p>
        </w:tc>
        <w:tc>
          <w:tcPr>
            <w:tcW w:w="1380" w:type="dxa"/>
          </w:tcPr>
          <w:p w:rsidR="005069F7" w:rsidRPr="00EC1226" w:rsidRDefault="005069F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4E4E6B" w:rsidRPr="00EC1226" w:rsidRDefault="006C7E81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0 min</w:t>
            </w:r>
          </w:p>
        </w:tc>
        <w:tc>
          <w:tcPr>
            <w:tcW w:w="1881" w:type="dxa"/>
          </w:tcPr>
          <w:p w:rsidR="004E4E6B" w:rsidRPr="00EC1226" w:rsidRDefault="005069F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imes New Roman" w:hAnsi="Times New Roman"/>
              </w:rPr>
              <w:t>DBA</w:t>
            </w:r>
          </w:p>
        </w:tc>
      </w:tr>
      <w:tr w:rsidR="00A23FFF" w:rsidRPr="00EC1226" w:rsidTr="00511597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4E4E6B" w:rsidRPr="00EC1226" w:rsidRDefault="004E4E6B" w:rsidP="00CD59BB">
            <w:pPr>
              <w:rPr>
                <w:b w:val="0"/>
              </w:rPr>
            </w:pPr>
            <w:r w:rsidRPr="00EC1226">
              <w:rPr>
                <w:b w:val="0"/>
              </w:rPr>
              <w:t>2.</w:t>
            </w:r>
          </w:p>
        </w:tc>
        <w:tc>
          <w:tcPr>
            <w:tcW w:w="5648" w:type="dxa"/>
          </w:tcPr>
          <w:p w:rsidR="00F15BF5" w:rsidRPr="00EC1226" w:rsidRDefault="006C7E81" w:rsidP="008C1D7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mplete App</w:t>
            </w:r>
            <w:r w:rsidR="00901C42">
              <w:t>-</w:t>
            </w:r>
            <w:proofErr w:type="spellStart"/>
            <w:r w:rsidR="00901C42">
              <w:t>W</w:t>
            </w:r>
            <w:r>
              <w:t>orx</w:t>
            </w:r>
            <w:proofErr w:type="spellEnd"/>
            <w:r>
              <w:t xml:space="preserve"> spreadsheet</w:t>
            </w:r>
          </w:p>
        </w:tc>
        <w:tc>
          <w:tcPr>
            <w:tcW w:w="1380" w:type="dxa"/>
          </w:tcPr>
          <w:p w:rsidR="004E4E6B" w:rsidRPr="00EC1226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4E4E6B" w:rsidRPr="00EC1226" w:rsidRDefault="006F0C63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</w:t>
            </w:r>
            <w:r w:rsidR="006C7E81">
              <w:t xml:space="preserve"> hour</w:t>
            </w:r>
          </w:p>
        </w:tc>
        <w:tc>
          <w:tcPr>
            <w:tcW w:w="1881" w:type="dxa"/>
          </w:tcPr>
          <w:p w:rsidR="004E4E6B" w:rsidRPr="00EC1226" w:rsidRDefault="006C7E81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ppSupport</w:t>
            </w:r>
            <w:proofErr w:type="spellEnd"/>
            <w:r>
              <w:t xml:space="preserve">/DBA (onsite DBA should put </w:t>
            </w:r>
            <w:proofErr w:type="spellStart"/>
            <w:r>
              <w:t>cvadmin</w:t>
            </w:r>
            <w:proofErr w:type="spellEnd"/>
            <w:r>
              <w:t xml:space="preserve"> password in </w:t>
            </w:r>
            <w:proofErr w:type="spellStart"/>
            <w:r>
              <w:t>Appworx</w:t>
            </w:r>
            <w:proofErr w:type="spellEnd"/>
            <w:r>
              <w:t>)</w:t>
            </w:r>
          </w:p>
        </w:tc>
      </w:tr>
      <w:tr w:rsidR="008E5545" w:rsidRPr="00EC1226" w:rsidTr="0051159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3.</w:t>
            </w:r>
          </w:p>
        </w:tc>
        <w:tc>
          <w:tcPr>
            <w:tcW w:w="5648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80" w:type="dxa"/>
          </w:tcPr>
          <w:p w:rsidR="008E5545" w:rsidRPr="00EC1226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29" w:type="dxa"/>
          </w:tcPr>
          <w:p w:rsidR="008E5545" w:rsidRPr="00D21D0A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D21D0A" w:rsidRDefault="008E5545" w:rsidP="008E554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5545" w:rsidRPr="00EC1226" w:rsidTr="00511597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32" w:type="dxa"/>
          </w:tcPr>
          <w:p w:rsidR="008E5545" w:rsidRPr="00EC1226" w:rsidRDefault="008E5545" w:rsidP="008E5545">
            <w:pPr>
              <w:rPr>
                <w:b w:val="0"/>
              </w:rPr>
            </w:pPr>
            <w:r w:rsidRPr="00EC1226">
              <w:rPr>
                <w:b w:val="0"/>
              </w:rPr>
              <w:t>4.</w:t>
            </w:r>
          </w:p>
        </w:tc>
        <w:tc>
          <w:tcPr>
            <w:tcW w:w="5648" w:type="dxa"/>
          </w:tcPr>
          <w:p w:rsidR="008E5545" w:rsidRPr="00EC1226" w:rsidRDefault="006F0C63" w:rsidP="00901C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Go No-Go    </w:t>
            </w:r>
          </w:p>
        </w:tc>
        <w:tc>
          <w:tcPr>
            <w:tcW w:w="1380" w:type="dxa"/>
          </w:tcPr>
          <w:p w:rsidR="008E5545" w:rsidRPr="00EC1226" w:rsidRDefault="005065FC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 PM</w:t>
            </w:r>
          </w:p>
        </w:tc>
        <w:tc>
          <w:tcPr>
            <w:tcW w:w="1329" w:type="dxa"/>
          </w:tcPr>
          <w:p w:rsidR="008E5545" w:rsidRPr="00D21D0A" w:rsidRDefault="008E5545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881" w:type="dxa"/>
          </w:tcPr>
          <w:p w:rsidR="008E5545" w:rsidRPr="00D21D0A" w:rsidRDefault="005065FC" w:rsidP="008E55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BA/</w:t>
            </w:r>
            <w:r w:rsidR="00AD3519">
              <w:t xml:space="preserve"> </w:t>
            </w:r>
            <w:proofErr w:type="spellStart"/>
            <w:r>
              <w:t>AppSupport</w:t>
            </w:r>
            <w:proofErr w:type="spellEnd"/>
          </w:p>
        </w:tc>
      </w:tr>
    </w:tbl>
    <w:p w:rsidR="00567A3A" w:rsidRPr="00EC1226" w:rsidRDefault="00567A3A" w:rsidP="00EC1226">
      <w:pPr>
        <w:pStyle w:val="Heading2"/>
      </w:pPr>
      <w:bookmarkStart w:id="27" w:name="_Toc403739182"/>
      <w:r w:rsidRPr="00EC1226">
        <w:t>Initial History Load</w:t>
      </w:r>
      <w:bookmarkStart w:id="28" w:name="_Toc394650390"/>
      <w:bookmarkEnd w:id="27"/>
    </w:p>
    <w:tbl>
      <w:tblPr>
        <w:tblW w:w="10458" w:type="dxa"/>
        <w:tblLook w:val="01E0" w:firstRow="1" w:lastRow="1" w:firstColumn="1" w:lastColumn="1" w:noHBand="0" w:noVBand="0"/>
      </w:tblPr>
      <w:tblGrid>
        <w:gridCol w:w="3168"/>
        <w:gridCol w:w="1080"/>
        <w:gridCol w:w="1080"/>
        <w:gridCol w:w="3150"/>
        <w:gridCol w:w="990"/>
        <w:gridCol w:w="990"/>
      </w:tblGrid>
      <w:tr w:rsidR="00EC1226" w:rsidRPr="00DC5D55" w:rsidTr="00EC1226">
        <w:trPr>
          <w:trHeight w:val="420"/>
        </w:trPr>
        <w:tc>
          <w:tcPr>
            <w:tcW w:w="3168" w:type="dxa"/>
            <w:tcBorders>
              <w:top w:val="single" w:sz="8" w:space="0" w:color="1F497D" w:themeColor="text2"/>
              <w:left w:val="single" w:sz="8" w:space="0" w:color="1F497D" w:themeColor="text2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</w:rPr>
            </w:pPr>
            <w:r w:rsidRPr="00E40B33">
              <w:rPr>
                <w:rFonts w:ascii="Times New Roman" w:hAnsi="Times New Roman"/>
                <w:b/>
              </w:rPr>
              <w:t>Initial/History Load Required</w:t>
            </w:r>
          </w:p>
        </w:tc>
        <w:tc>
          <w:tcPr>
            <w:tcW w:w="1080" w:type="dxa"/>
            <w:tcBorders>
              <w:top w:val="single" w:sz="8" w:space="0" w:color="1F497D" w:themeColor="text2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 xml:space="preserve">Yes   </w:t>
            </w:r>
            <w:r w:rsidR="00E17320" w:rsidRPr="00DC5D55">
              <w:rPr>
                <w:rFonts w:ascii="Times New Roman" w:hAnsi="Times New Roman"/>
                <w:b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DC5D55">
              <w:rPr>
                <w:rFonts w:ascii="Times New Roman" w:hAnsi="Times New Roman"/>
                <w:b/>
              </w:rPr>
              <w:instrText xml:space="preserve"> FORMCHECKBOX </w:instrText>
            </w:r>
            <w:r w:rsidR="00D46654">
              <w:rPr>
                <w:rFonts w:ascii="Times New Roman" w:hAnsi="Times New Roman"/>
                <w:b/>
              </w:rPr>
            </w:r>
            <w:r w:rsidR="00D46654">
              <w:rPr>
                <w:rFonts w:ascii="Times New Roman" w:hAnsi="Times New Roman"/>
                <w:b/>
              </w:rPr>
              <w:fldChar w:fldCharType="separate"/>
            </w:r>
            <w:r w:rsidR="00E17320" w:rsidRPr="00DC5D55">
              <w:rPr>
                <w:rFonts w:ascii="Times New Roman" w:hAnsi="Times New Roman"/>
                <w:b/>
              </w:rPr>
              <w:fldChar w:fldCharType="end"/>
            </w:r>
          </w:p>
        </w:tc>
        <w:tc>
          <w:tcPr>
            <w:tcW w:w="1080" w:type="dxa"/>
            <w:tcBorders>
              <w:top w:val="single" w:sz="8" w:space="0" w:color="1F497D" w:themeColor="text2"/>
              <w:bottom w:val="single" w:sz="8" w:space="0" w:color="1F497D" w:themeColor="text2"/>
              <w:right w:val="single" w:sz="4" w:space="0" w:color="auto"/>
            </w:tcBorders>
            <w:vAlign w:val="center"/>
          </w:tcPr>
          <w:p w:rsidR="004E4E6B" w:rsidRPr="00DC5D55" w:rsidRDefault="004E4E6B" w:rsidP="00524F4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 xml:space="preserve">No   </w:t>
            </w:r>
            <w:r w:rsidR="00524F4B">
              <w:rPr>
                <w:rFonts w:ascii="Times New Roman" w:hAnsi="Times New Roman"/>
                <w:b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="00524F4B">
              <w:rPr>
                <w:rFonts w:ascii="Times New Roman" w:hAnsi="Times New Roman"/>
                <w:b/>
              </w:rPr>
              <w:instrText xml:space="preserve"> FORMCHECKBOX </w:instrText>
            </w:r>
            <w:r w:rsidR="00D46654">
              <w:rPr>
                <w:rFonts w:ascii="Times New Roman" w:hAnsi="Times New Roman"/>
                <w:b/>
              </w:rPr>
            </w:r>
            <w:r w:rsidR="00D46654">
              <w:rPr>
                <w:rFonts w:ascii="Times New Roman" w:hAnsi="Times New Roman"/>
                <w:b/>
              </w:rPr>
              <w:fldChar w:fldCharType="separate"/>
            </w:r>
            <w:r w:rsidR="00524F4B">
              <w:rPr>
                <w:rFonts w:ascii="Times New Roman" w:hAnsi="Times New Roman"/>
                <w:b/>
              </w:rPr>
              <w:fldChar w:fldCharType="end"/>
            </w:r>
          </w:p>
        </w:tc>
        <w:tc>
          <w:tcPr>
            <w:tcW w:w="3150" w:type="dxa"/>
            <w:tcBorders>
              <w:top w:val="single" w:sz="8" w:space="0" w:color="1F497D" w:themeColor="text2"/>
              <w:left w:val="single" w:sz="4" w:space="0" w:color="auto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>Archive Logging Disabled</w:t>
            </w:r>
          </w:p>
        </w:tc>
        <w:tc>
          <w:tcPr>
            <w:tcW w:w="990" w:type="dxa"/>
            <w:tcBorders>
              <w:top w:val="single" w:sz="8" w:space="0" w:color="1F497D" w:themeColor="text2"/>
              <w:bottom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>Yes</w:t>
            </w:r>
            <w:r>
              <w:rPr>
                <w:rFonts w:ascii="Times New Roman" w:hAnsi="Times New Roman"/>
                <w:b/>
              </w:rPr>
              <w:t xml:space="preserve"> </w:t>
            </w:r>
            <w:r w:rsidRPr="00DC5D55">
              <w:rPr>
                <w:rFonts w:ascii="Times New Roman" w:hAnsi="Times New Roman"/>
                <w:b/>
              </w:rPr>
              <w:t xml:space="preserve"> </w:t>
            </w:r>
            <w:r w:rsidR="00E17320" w:rsidRPr="00DC5D55">
              <w:rPr>
                <w:rFonts w:ascii="Times New Roman" w:hAnsi="Times New Roman"/>
                <w:b/>
              </w:rPr>
              <w:fldChar w:fldCharType="begin">
                <w:ffData>
                  <w:name w:val="Check1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DC5D55">
              <w:rPr>
                <w:rFonts w:ascii="Times New Roman" w:hAnsi="Times New Roman"/>
                <w:b/>
              </w:rPr>
              <w:instrText xml:space="preserve"> FORMCHECKBOX </w:instrText>
            </w:r>
            <w:r w:rsidR="00D46654">
              <w:rPr>
                <w:rFonts w:ascii="Times New Roman" w:hAnsi="Times New Roman"/>
                <w:b/>
              </w:rPr>
            </w:r>
            <w:r w:rsidR="00D46654">
              <w:rPr>
                <w:rFonts w:ascii="Times New Roman" w:hAnsi="Times New Roman"/>
                <w:b/>
              </w:rPr>
              <w:fldChar w:fldCharType="separate"/>
            </w:r>
            <w:r w:rsidR="00E17320" w:rsidRPr="00DC5D55">
              <w:rPr>
                <w:rFonts w:ascii="Times New Roman" w:hAnsi="Times New Roman"/>
                <w:b/>
              </w:rPr>
              <w:fldChar w:fldCharType="end"/>
            </w:r>
            <w:r w:rsidRPr="00DC5D55">
              <w:rPr>
                <w:rFonts w:ascii="Times New Roman" w:hAnsi="Times New Roman"/>
                <w:b/>
              </w:rPr>
              <w:t xml:space="preserve">  </w:t>
            </w:r>
          </w:p>
        </w:tc>
        <w:tc>
          <w:tcPr>
            <w:tcW w:w="990" w:type="dxa"/>
            <w:tcBorders>
              <w:top w:val="single" w:sz="8" w:space="0" w:color="1F497D" w:themeColor="text2"/>
              <w:bottom w:val="single" w:sz="8" w:space="0" w:color="1F497D" w:themeColor="text2"/>
              <w:right w:val="single" w:sz="8" w:space="0" w:color="1F497D" w:themeColor="text2"/>
            </w:tcBorders>
            <w:vAlign w:val="center"/>
          </w:tcPr>
          <w:p w:rsidR="004E4E6B" w:rsidRPr="00DC5D55" w:rsidRDefault="004E4E6B" w:rsidP="004E4E6B">
            <w:pPr>
              <w:spacing w:before="120" w:after="120"/>
              <w:rPr>
                <w:rFonts w:ascii="Times New Roman" w:hAnsi="Times New Roman"/>
                <w:b/>
              </w:rPr>
            </w:pPr>
            <w:r w:rsidRPr="00DC5D55">
              <w:rPr>
                <w:rFonts w:ascii="Times New Roman" w:hAnsi="Times New Roman"/>
                <w:b/>
              </w:rPr>
              <w:t xml:space="preserve">No   </w:t>
            </w:r>
            <w:r w:rsidR="00E17320">
              <w:rPr>
                <w:rFonts w:ascii="Times New Roman" w:hAnsi="Times New Roman"/>
                <w:b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ascii="Times New Roman" w:hAnsi="Times New Roman"/>
                <w:b/>
              </w:rPr>
              <w:instrText xml:space="preserve"> FORMCHECKBOX </w:instrText>
            </w:r>
            <w:r w:rsidR="00D46654">
              <w:rPr>
                <w:rFonts w:ascii="Times New Roman" w:hAnsi="Times New Roman"/>
                <w:b/>
              </w:rPr>
            </w:r>
            <w:r w:rsidR="00D46654">
              <w:rPr>
                <w:rFonts w:ascii="Times New Roman" w:hAnsi="Times New Roman"/>
                <w:b/>
              </w:rPr>
              <w:fldChar w:fldCharType="separate"/>
            </w:r>
            <w:r w:rsidR="00E17320">
              <w:rPr>
                <w:rFonts w:ascii="Times New Roman" w:hAnsi="Times New Roman"/>
                <w:b/>
              </w:rPr>
              <w:fldChar w:fldCharType="end"/>
            </w:r>
          </w:p>
        </w:tc>
      </w:tr>
    </w:tbl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18"/>
        <w:gridCol w:w="3931"/>
        <w:gridCol w:w="2099"/>
        <w:gridCol w:w="1350"/>
        <w:gridCol w:w="2160"/>
      </w:tblGrid>
      <w:tr w:rsidR="004E4E6B" w:rsidRPr="009D6751" w:rsidTr="00EC12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  <w:tcBorders>
              <w:top w:val="single" w:sz="8" w:space="0" w:color="1F497D" w:themeColor="text2"/>
            </w:tcBorders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3931" w:type="dxa"/>
            <w:tcBorders>
              <w:top w:val="single" w:sz="8" w:space="0" w:color="1F497D" w:themeColor="text2"/>
            </w:tcBorders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2099" w:type="dxa"/>
            <w:tcBorders>
              <w:top w:val="single" w:sz="8" w:space="0" w:color="1F497D" w:themeColor="text2"/>
            </w:tcBorders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VIDE:</w:t>
            </w:r>
          </w:p>
          <w:p w:rsidR="004E4E6B" w:rsidRDefault="004E4E6B" w:rsidP="004E4E6B">
            <w:pPr>
              <w:pStyle w:val="ListParagraph"/>
              <w:numPr>
                <w:ilvl w:val="0"/>
                <w:numId w:val="21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4E4E6B">
              <w:t>App Tool</w:t>
            </w:r>
          </w:p>
          <w:p w:rsidR="004E4E6B" w:rsidRPr="004E4E6B" w:rsidRDefault="004E4E6B" w:rsidP="004E4E6B">
            <w:pPr>
              <w:pStyle w:val="ListParagraph"/>
              <w:numPr>
                <w:ilvl w:val="0"/>
                <w:numId w:val="21"/>
              </w:numPr>
              <w:ind w:left="357" w:hanging="23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4E4E6B">
              <w:t>Login@DBase</w:t>
            </w:r>
            <w:proofErr w:type="spellEnd"/>
          </w:p>
        </w:tc>
        <w:tc>
          <w:tcPr>
            <w:tcW w:w="1350" w:type="dxa"/>
            <w:tcBorders>
              <w:top w:val="single" w:sz="8" w:space="0" w:color="1F497D" w:themeColor="text2"/>
            </w:tcBorders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2160" w:type="dxa"/>
            <w:tcBorders>
              <w:top w:val="single" w:sz="8" w:space="0" w:color="1F497D" w:themeColor="text2"/>
            </w:tcBorders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V/APP ANALYST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8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3931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99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567A3A" w:rsidP="00EC1226">
      <w:pPr>
        <w:pStyle w:val="Heading2"/>
      </w:pPr>
      <w:bookmarkStart w:id="29" w:name="_Toc403739183"/>
      <w:r>
        <w:t>Post-Deployment Verification</w:t>
      </w:r>
      <w:bookmarkEnd w:id="29"/>
    </w:p>
    <w:p w:rsidR="00567A3A" w:rsidRDefault="00567A3A" w:rsidP="00567A3A">
      <w:r w:rsidRPr="00567A3A">
        <w:t>Steps to validate the deployment: This may include queries, test run in the UAT environment or other tasks to confirm the deployment was successful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37543D" w:rsidRPr="004E4E6B" w:rsidRDefault="006C7E81" w:rsidP="0037543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imes New Roman" w:hAnsi="Times New Roman"/>
              </w:rPr>
              <w:t>Make sure the job completed</w:t>
            </w:r>
            <w:r w:rsidR="008C1D78">
              <w:rPr>
                <w:rFonts w:ascii="Times New Roman" w:hAnsi="Times New Roman"/>
              </w:rPr>
              <w:t xml:space="preserve"> successfully.</w:t>
            </w:r>
            <w:r w:rsidR="0037543D">
              <w:rPr>
                <w:rFonts w:ascii="Times New Roman" w:hAnsi="Times New Roman"/>
              </w:rPr>
              <w:t xml:space="preserve"> </w:t>
            </w:r>
          </w:p>
        </w:tc>
        <w:tc>
          <w:tcPr>
            <w:tcW w:w="1350" w:type="dxa"/>
          </w:tcPr>
          <w:p w:rsidR="004E4E6B" w:rsidRPr="004E4E6B" w:rsidRDefault="00C55EB5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0</w:t>
            </w:r>
          </w:p>
        </w:tc>
        <w:tc>
          <w:tcPr>
            <w:tcW w:w="3870" w:type="dxa"/>
          </w:tcPr>
          <w:p w:rsidR="004E4E6B" w:rsidRPr="004E4E6B" w:rsidRDefault="0037543D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="Times New Roman" w:hAnsi="Times New Roman"/>
              </w:rPr>
              <w:t>Admin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C55EB5" w:rsidP="00C55E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Logs created in </w:t>
            </w:r>
            <w:r w:rsidRPr="00A76ED7">
              <w:rPr>
                <w:b/>
              </w:rPr>
              <w:t>SERVER_LOGS</w:t>
            </w:r>
            <w:r w:rsidR="007D1CC3">
              <w:t xml:space="preserve"> directory to store the logs </w:t>
            </w: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7D1CC3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lastRenderedPageBreak/>
              <w:t>3.</w:t>
            </w:r>
          </w:p>
        </w:tc>
        <w:tc>
          <w:tcPr>
            <w:tcW w:w="4315" w:type="dxa"/>
          </w:tcPr>
          <w:p w:rsidR="004E4E6B" w:rsidRPr="004E4E6B" w:rsidRDefault="004E4E6B" w:rsidP="007D1CC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1606F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</w:t>
            </w:r>
          </w:p>
        </w:tc>
        <w:tc>
          <w:tcPr>
            <w:tcW w:w="3870" w:type="dxa"/>
          </w:tcPr>
          <w:p w:rsidR="004E4E6B" w:rsidRPr="004E4E6B" w:rsidRDefault="0037543D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567A3A" w:rsidP="00EC1226">
      <w:pPr>
        <w:pStyle w:val="Heading2"/>
      </w:pPr>
      <w:bookmarkStart w:id="30" w:name="_Toc403739184"/>
      <w:r>
        <w:t>Rollback Instructions (Required)</w:t>
      </w:r>
      <w:bookmarkEnd w:id="30"/>
    </w:p>
    <w:p w:rsidR="00567A3A" w:rsidRDefault="00567A3A" w:rsidP="00567A3A">
      <w:r w:rsidRPr="00567A3A">
        <w:t>Instructions to rollback a deployment, should the post-deployment verification be unsuccessful.</w:t>
      </w:r>
    </w:p>
    <w:p w:rsidR="00F15BF5" w:rsidRDefault="00F15BF5" w:rsidP="00567A3A"/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6C7E81" w:rsidRDefault="006C7E81" w:rsidP="006C7E8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nect (</w:t>
            </w:r>
            <w:proofErr w:type="spellStart"/>
            <w:r>
              <w:t>ssh</w:t>
            </w:r>
            <w:proofErr w:type="spellEnd"/>
            <w:r>
              <w:t xml:space="preserve"> ) to</w:t>
            </w:r>
            <w:r w:rsidR="00BF5DD6">
              <w:t xml:space="preserve"> </w:t>
            </w:r>
            <w:r w:rsidR="00F11E55">
              <w:t xml:space="preserve">ec2 instances ( For prod </w:t>
            </w:r>
            <w:r w:rsidR="00F11E55" w:rsidRPr="00F11E55">
              <w:t>CVLPAWSBIS1.cablevision.com</w:t>
            </w:r>
            <w:r w:rsidR="00F11E55">
              <w:t xml:space="preserve"> “ : </w:t>
            </w:r>
            <w:r w:rsidR="00BF17F7">
              <w:t xml:space="preserve"> as </w:t>
            </w:r>
            <w:r>
              <w:t>dba</w:t>
            </w:r>
          </w:p>
          <w:p w:rsidR="00F15BF5" w:rsidRDefault="008E5545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d</w:t>
            </w:r>
            <w:r w:rsidR="006C7E81">
              <w:t xml:space="preserve"> </w:t>
            </w:r>
            <w:r w:rsidR="006C7E81" w:rsidRPr="005069F7">
              <w:t>/</w:t>
            </w:r>
            <w:r w:rsidR="00F11E55">
              <w:rPr>
                <w:rFonts w:ascii="Arial" w:hAnsi="Arial" w:cs="Arial"/>
                <w:color w:val="000000"/>
                <w:sz w:val="20"/>
                <w:szCs w:val="20"/>
              </w:rPr>
              <w:t xml:space="preserve"> /</w:t>
            </w:r>
            <w:proofErr w:type="spellStart"/>
            <w:r w:rsidR="00F11E55">
              <w:rPr>
                <w:rFonts w:ascii="Arial" w:hAnsi="Arial" w:cs="Arial"/>
                <w:color w:val="000000"/>
                <w:sz w:val="20"/>
                <w:szCs w:val="20"/>
              </w:rPr>
              <w:t>appbisam</w:t>
            </w:r>
            <w:proofErr w:type="spellEnd"/>
            <w:r w:rsidR="00F11E55">
              <w:rPr>
                <w:rFonts w:ascii="Arial" w:hAnsi="Arial" w:cs="Arial"/>
                <w:color w:val="000000"/>
                <w:sz w:val="20"/>
                <w:szCs w:val="20"/>
              </w:rPr>
              <w:t>/DBA/scripts</w:t>
            </w:r>
            <w:r w:rsidR="006C7E81" w:rsidRPr="005069F7">
              <w:t xml:space="preserve"> </w:t>
            </w:r>
          </w:p>
          <w:p w:rsidR="00C55EB5" w:rsidRDefault="00C55EB5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rm</w:t>
            </w:r>
            <w:proofErr w:type="spellEnd"/>
            <w:r>
              <w:t xml:space="preserve">  redshift-id-pass</w:t>
            </w:r>
            <w:r>
              <w:t>word</w:t>
            </w:r>
            <w:r>
              <w:t xml:space="preserve"> cluster_space_check.sh </w:t>
            </w:r>
            <w:proofErr w:type="spellStart"/>
            <w:r>
              <w:t>spacecheck.sql</w:t>
            </w:r>
            <w:proofErr w:type="spellEnd"/>
            <w:r>
              <w:t xml:space="preserve"> space_check.sh email_users_for_space.sh </w:t>
            </w:r>
            <w:proofErr w:type="spellStart"/>
            <w:r>
              <w:t>schemasizecheck.sql.bak</w:t>
            </w:r>
            <w:proofErr w:type="spellEnd"/>
            <w:r>
              <w:t xml:space="preserve"> </w:t>
            </w:r>
            <w:proofErr w:type="spellStart"/>
            <w:r>
              <w:t>schemasizecheck.sql</w:t>
            </w:r>
            <w:proofErr w:type="spellEnd"/>
          </w:p>
          <w:p w:rsidR="00C55EB5" w:rsidRDefault="00C55EB5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55EB5" w:rsidRDefault="00C55EB5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Create tar of log files for </w:t>
            </w:r>
            <w:proofErr w:type="spellStart"/>
            <w:r>
              <w:t>futher</w:t>
            </w:r>
            <w:proofErr w:type="spellEnd"/>
            <w:r>
              <w:t xml:space="preserve"> analysis</w:t>
            </w:r>
          </w:p>
          <w:p w:rsidR="00C55EB5" w:rsidRDefault="00C55EB5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C55EB5" w:rsidRDefault="00C55EB5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gramStart"/>
            <w:r>
              <w:t>cd</w:t>
            </w:r>
            <w:proofErr w:type="gramEnd"/>
            <w:r>
              <w:t xml:space="preserve"> SERVER_LOGS/ &amp;&amp; tar -</w:t>
            </w:r>
            <w:proofErr w:type="spellStart"/>
            <w:r>
              <w:t>zcvf</w:t>
            </w:r>
            <w:proofErr w:type="spellEnd"/>
            <w:r>
              <w:t xml:space="preserve"> ../SERVER_</w:t>
            </w:r>
            <w:proofErr w:type="gramStart"/>
            <w:r>
              <w:t>LOGS.tgz .</w:t>
            </w:r>
            <w:proofErr w:type="gramEnd"/>
            <w:r>
              <w:t xml:space="preserve"> &amp;&amp; </w:t>
            </w:r>
            <w:proofErr w:type="gramStart"/>
            <w:r>
              <w:t>cd ..</w:t>
            </w:r>
            <w:proofErr w:type="gramEnd"/>
          </w:p>
          <w:p w:rsidR="00C55EB5" w:rsidRPr="004E4E6B" w:rsidRDefault="00C55EB5" w:rsidP="00C55EB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524F4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5 min</w:t>
            </w:r>
          </w:p>
        </w:tc>
        <w:tc>
          <w:tcPr>
            <w:tcW w:w="3870" w:type="dxa"/>
          </w:tcPr>
          <w:p w:rsidR="004E4E6B" w:rsidRPr="004E4E6B" w:rsidRDefault="00524F4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BA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524F4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lete </w:t>
            </w:r>
            <w:proofErr w:type="spellStart"/>
            <w:r>
              <w:t>Appworx</w:t>
            </w:r>
            <w:proofErr w:type="spellEnd"/>
            <w:r>
              <w:t xml:space="preserve"> job and chain </w:t>
            </w:r>
            <w:bookmarkStart w:id="31" w:name="_GoBack"/>
            <w:bookmarkEnd w:id="31"/>
          </w:p>
        </w:tc>
        <w:tc>
          <w:tcPr>
            <w:tcW w:w="1350" w:type="dxa"/>
          </w:tcPr>
          <w:p w:rsidR="004E4E6B" w:rsidRPr="004E4E6B" w:rsidRDefault="00524F4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20 min </w:t>
            </w:r>
          </w:p>
        </w:tc>
        <w:tc>
          <w:tcPr>
            <w:tcW w:w="3870" w:type="dxa"/>
          </w:tcPr>
          <w:p w:rsidR="004E4E6B" w:rsidRPr="004E4E6B" w:rsidRDefault="00524F4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ppSupport</w:t>
            </w:r>
            <w:proofErr w:type="spellEnd"/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st step to validate that rollback is successful:</w:t>
            </w:r>
          </w:p>
          <w:p w:rsidR="00EC6697" w:rsidRDefault="00EC6697" w:rsidP="00EC669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nect (</w:t>
            </w:r>
            <w:proofErr w:type="spellStart"/>
            <w:r>
              <w:t>ssh</w:t>
            </w:r>
            <w:proofErr w:type="spellEnd"/>
            <w:r>
              <w:t xml:space="preserve"> ) to</w:t>
            </w:r>
            <w:r w:rsidR="00BF5DD6">
              <w:t xml:space="preserve">  </w:t>
            </w:r>
            <w:r w:rsidR="00BF5DD6" w:rsidRPr="00BF5DD6">
              <w:t>cvlpawsbis1</w:t>
            </w:r>
            <w:r w:rsidR="008E5545" w:rsidRPr="008E5545">
              <w:t>.cablevision.com</w:t>
            </w:r>
            <w:r>
              <w:t xml:space="preserve"> as </w:t>
            </w:r>
            <w:proofErr w:type="spellStart"/>
            <w:r>
              <w:t>rsdba</w:t>
            </w:r>
            <w:proofErr w:type="spellEnd"/>
          </w:p>
          <w:p w:rsidR="00EC6697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un command below</w:t>
            </w:r>
          </w:p>
          <w:p w:rsidR="00F11E55" w:rsidRPr="00F11E55" w:rsidRDefault="00EC6697" w:rsidP="00F11E5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ls -</w:t>
            </w:r>
            <w:r w:rsidRPr="00F11E55">
              <w:rPr>
                <w:b/>
              </w:rPr>
              <w:t xml:space="preserve">la </w:t>
            </w:r>
            <w:r w:rsidR="00F11E55" w:rsidRPr="00F11E55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/</w:t>
            </w:r>
            <w:proofErr w:type="spellStart"/>
            <w:r w:rsidR="00F11E55" w:rsidRPr="00F11E55">
              <w:rPr>
                <w:rFonts w:ascii="Arial" w:hAnsi="Arial" w:cs="Arial"/>
                <w:b/>
                <w:color w:val="000000"/>
                <w:sz w:val="20"/>
                <w:szCs w:val="20"/>
              </w:rPr>
              <w:t>appbisam</w:t>
            </w:r>
            <w:proofErr w:type="spellEnd"/>
            <w:r w:rsidR="00F11E55" w:rsidRPr="00F11E55">
              <w:rPr>
                <w:rFonts w:ascii="Arial" w:hAnsi="Arial" w:cs="Arial"/>
                <w:b/>
                <w:color w:val="000000"/>
                <w:sz w:val="20"/>
                <w:szCs w:val="20"/>
              </w:rPr>
              <w:t>/DBA/scripts</w:t>
            </w:r>
            <w:r w:rsidR="00F11E55" w:rsidRPr="00F11E55">
              <w:rPr>
                <w:b/>
              </w:rPr>
              <w:t xml:space="preserve"> </w:t>
            </w:r>
          </w:p>
          <w:p w:rsidR="00EC6697" w:rsidRPr="00F11E55" w:rsidRDefault="00EC6697" w:rsidP="00F11E55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961B57">
              <w:rPr>
                <w:b/>
              </w:rPr>
              <w:t>|grep -e “</w:t>
            </w:r>
            <w:r w:rsidR="000C3050">
              <w:t>cluster_space_check.sh</w:t>
            </w:r>
            <w:r w:rsidR="00C55EB5">
              <w:rPr>
                <w:b/>
              </w:rPr>
              <w:t xml:space="preserve"> </w:t>
            </w:r>
            <w:r w:rsidRPr="00961B57">
              <w:rPr>
                <w:b/>
              </w:rPr>
              <w:t xml:space="preserve">” -e </w:t>
            </w:r>
            <w:r w:rsidRPr="00F11E55">
              <w:rPr>
                <w:b/>
              </w:rPr>
              <w:t xml:space="preserve">| </w:t>
            </w:r>
            <w:proofErr w:type="spellStart"/>
            <w:r w:rsidRPr="00F11E55">
              <w:rPr>
                <w:b/>
              </w:rPr>
              <w:t>wc</w:t>
            </w:r>
            <w:proofErr w:type="spellEnd"/>
            <w:r w:rsidRPr="00F11E55">
              <w:rPr>
                <w:b/>
              </w:rPr>
              <w:t xml:space="preserve"> -l </w:t>
            </w:r>
          </w:p>
          <w:p w:rsidR="00EC6697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xpected result : 0</w:t>
            </w:r>
          </w:p>
          <w:p w:rsidR="00EC6697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EC6697" w:rsidRPr="004E4E6B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8E5545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5 min</w:t>
            </w:r>
          </w:p>
        </w:tc>
        <w:tc>
          <w:tcPr>
            <w:tcW w:w="3870" w:type="dxa"/>
          </w:tcPr>
          <w:p w:rsidR="004E4E6B" w:rsidRPr="004E4E6B" w:rsidRDefault="00EC6697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BA</w:t>
            </w: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567A3A" w:rsidRDefault="00567A3A" w:rsidP="00EC1226">
      <w:pPr>
        <w:pStyle w:val="Heading2"/>
      </w:pPr>
      <w:bookmarkStart w:id="32" w:name="_Toc403739185"/>
      <w:r>
        <w:t>Post-Deployment Clean-Up</w:t>
      </w:r>
      <w:bookmarkEnd w:id="32"/>
    </w:p>
    <w:p w:rsidR="00567A3A" w:rsidRPr="00EC1226" w:rsidRDefault="00567A3A" w:rsidP="00EC1226">
      <w:r w:rsidRPr="00EC1226">
        <w:t>Process involves steps to remove temporary objects, files, scripts and any other non-permanent objects from the production server once the deployment has been validated and determined to be successful.</w:t>
      </w:r>
    </w:p>
    <w:tbl>
      <w:tblPr>
        <w:tblStyle w:val="MediumGrid3-Accent1"/>
        <w:tblW w:w="10458" w:type="dxa"/>
        <w:tblLook w:val="04A0" w:firstRow="1" w:lastRow="0" w:firstColumn="1" w:lastColumn="0" w:noHBand="0" w:noVBand="1"/>
      </w:tblPr>
      <w:tblGrid>
        <w:gridCol w:w="923"/>
        <w:gridCol w:w="4315"/>
        <w:gridCol w:w="1350"/>
        <w:gridCol w:w="3870"/>
      </w:tblGrid>
      <w:tr w:rsidR="004E4E6B" w:rsidRPr="009D6751" w:rsidTr="00CD59B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  <w:hideMark/>
          </w:tcPr>
          <w:p w:rsidR="004E4E6B" w:rsidRPr="00900F3F" w:rsidRDefault="004E4E6B" w:rsidP="00CD59BB">
            <w:pPr>
              <w:rPr>
                <w:i/>
              </w:rPr>
            </w:pPr>
            <w:r>
              <w:t>STEP #</w:t>
            </w:r>
          </w:p>
        </w:tc>
        <w:tc>
          <w:tcPr>
            <w:tcW w:w="4315" w:type="dxa"/>
            <w:hideMark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350" w:type="dxa"/>
          </w:tcPr>
          <w:p w:rsidR="004E4E6B" w:rsidRPr="009D6751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URATION</w:t>
            </w:r>
          </w:p>
        </w:tc>
        <w:tc>
          <w:tcPr>
            <w:tcW w:w="3870" w:type="dxa"/>
          </w:tcPr>
          <w:p w:rsidR="004E4E6B" w:rsidRDefault="004E4E6B" w:rsidP="00CD59B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ERFORMED BY</w:t>
            </w: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1.</w:t>
            </w:r>
          </w:p>
        </w:tc>
        <w:tc>
          <w:tcPr>
            <w:tcW w:w="4315" w:type="dxa"/>
          </w:tcPr>
          <w:p w:rsidR="004E4E6B" w:rsidRPr="004E4E6B" w:rsidRDefault="00524F4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2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3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4E4E6B" w:rsidRPr="004E4E6B" w:rsidTr="00CD59BB">
        <w:trPr>
          <w:trHeight w:val="28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23" w:type="dxa"/>
          </w:tcPr>
          <w:p w:rsidR="004E4E6B" w:rsidRPr="004E4E6B" w:rsidRDefault="004E4E6B" w:rsidP="00CD59BB">
            <w:pPr>
              <w:rPr>
                <w:b w:val="0"/>
              </w:rPr>
            </w:pPr>
            <w:r w:rsidRPr="004E4E6B">
              <w:rPr>
                <w:b w:val="0"/>
              </w:rPr>
              <w:t>4.</w:t>
            </w:r>
          </w:p>
        </w:tc>
        <w:tc>
          <w:tcPr>
            <w:tcW w:w="4315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870" w:type="dxa"/>
          </w:tcPr>
          <w:p w:rsidR="004E4E6B" w:rsidRPr="004E4E6B" w:rsidRDefault="004E4E6B" w:rsidP="00CD59B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bookmarkEnd w:id="28"/>
    </w:tbl>
    <w:p w:rsidR="00567A3A" w:rsidRPr="00567A3A" w:rsidRDefault="00567A3A" w:rsidP="004E4E6B">
      <w:pPr>
        <w:jc w:val="both"/>
      </w:pPr>
    </w:p>
    <w:sectPr w:rsidR="00567A3A" w:rsidRPr="00567A3A" w:rsidSect="00EC1226">
      <w:pgSz w:w="12240" w:h="15840"/>
      <w:pgMar w:top="1008" w:right="1008" w:bottom="1008" w:left="100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46654" w:rsidRDefault="00D46654">
      <w:pPr>
        <w:spacing w:after="0" w:line="240" w:lineRule="auto"/>
      </w:pPr>
      <w:r>
        <w:separator/>
      </w:r>
    </w:p>
  </w:endnote>
  <w:endnote w:type="continuationSeparator" w:id="0">
    <w:p w:rsidR="00D46654" w:rsidRDefault="00D466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9607262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5007BB" w:rsidRDefault="00AF4DD8" w:rsidP="00E02655">
        <w:pPr>
          <w:pStyle w:val="Footer"/>
        </w:pPr>
        <w:proofErr w:type="spellStart"/>
        <w:r>
          <w:t>Rel</w:t>
        </w:r>
        <w:proofErr w:type="spellEnd"/>
        <w:r>
          <w:t xml:space="preserve"> 1.0 (05/2016</w:t>
        </w:r>
        <w:r w:rsidR="00E02655">
          <w:t>)</w:t>
        </w:r>
        <w:r w:rsidR="00E02655">
          <w:tab/>
        </w:r>
        <w:r w:rsidR="00E02655">
          <w:tab/>
        </w:r>
        <w:r w:rsidR="00E17320">
          <w:fldChar w:fldCharType="begin"/>
        </w:r>
        <w:r w:rsidR="005007BB">
          <w:instrText xml:space="preserve"> PAGE   \* MERGEFORMAT </w:instrText>
        </w:r>
        <w:r w:rsidR="00E17320">
          <w:fldChar w:fldCharType="separate"/>
        </w:r>
        <w:r w:rsidR="000770A6">
          <w:rPr>
            <w:noProof/>
          </w:rPr>
          <w:t>8</w:t>
        </w:r>
        <w:r w:rsidR="00E17320">
          <w:rPr>
            <w:noProof/>
          </w:rPr>
          <w:fldChar w:fldCharType="end"/>
        </w:r>
      </w:p>
    </w:sdtContent>
  </w:sdt>
  <w:p w:rsidR="005007BB" w:rsidRDefault="005007B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46654" w:rsidRDefault="00D46654">
      <w:pPr>
        <w:spacing w:after="0" w:line="240" w:lineRule="auto"/>
      </w:pPr>
      <w:r>
        <w:separator/>
      </w:r>
    </w:p>
  </w:footnote>
  <w:footnote w:type="continuationSeparator" w:id="0">
    <w:p w:rsidR="00D46654" w:rsidRDefault="00D4665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7426FB5"/>
    <w:multiLevelType w:val="hybridMultilevel"/>
    <w:tmpl w:val="E76807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9F2F86"/>
    <w:multiLevelType w:val="hybridMultilevel"/>
    <w:tmpl w:val="E76807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6A2AFE"/>
    <w:multiLevelType w:val="hybridMultilevel"/>
    <w:tmpl w:val="D75EF04E"/>
    <w:lvl w:ilvl="0" w:tplc="8C6A3D62">
      <w:start w:val="1"/>
      <w:numFmt w:val="upperLetter"/>
      <w:pStyle w:val="Heading2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20F75086"/>
    <w:multiLevelType w:val="hybridMultilevel"/>
    <w:tmpl w:val="EAD6BB1E"/>
    <w:lvl w:ilvl="0" w:tplc="8F36AB68">
      <w:start w:val="1"/>
      <w:numFmt w:val="decimal"/>
      <w:pStyle w:val="Heading1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8979E4"/>
    <w:multiLevelType w:val="hybridMultilevel"/>
    <w:tmpl w:val="E768074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E605763"/>
    <w:multiLevelType w:val="hybridMultilevel"/>
    <w:tmpl w:val="8346834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FD24A1E"/>
    <w:multiLevelType w:val="hybridMultilevel"/>
    <w:tmpl w:val="41967D70"/>
    <w:lvl w:ilvl="0" w:tplc="A384A9F4">
      <w:start w:val="1"/>
      <w:numFmt w:val="decimal"/>
      <w:lvlText w:val="%1."/>
      <w:lvlJc w:val="left"/>
      <w:pPr>
        <w:ind w:left="720" w:hanging="360"/>
      </w:pPr>
      <w:rPr>
        <w:rFonts w:asciiTheme="majorHAnsi" w:eastAsiaTheme="majorEastAsia" w:hAnsiTheme="majorHAnsi" w:cstheme="maj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DEE168A"/>
    <w:multiLevelType w:val="hybridMultilevel"/>
    <w:tmpl w:val="DE14352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FEF66FE"/>
    <w:multiLevelType w:val="multilevel"/>
    <w:tmpl w:val="BA9EC7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42D76637"/>
    <w:multiLevelType w:val="hybridMultilevel"/>
    <w:tmpl w:val="4C2A44F4"/>
    <w:lvl w:ilvl="0" w:tplc="12AEF41C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4965E70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48D979AB"/>
    <w:multiLevelType w:val="hybridMultilevel"/>
    <w:tmpl w:val="D6E476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499E77D3"/>
    <w:multiLevelType w:val="multilevel"/>
    <w:tmpl w:val="7D2A58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9DA6D6A"/>
    <w:multiLevelType w:val="hybridMultilevel"/>
    <w:tmpl w:val="E750A406"/>
    <w:lvl w:ilvl="0" w:tplc="7A78EC46">
      <w:start w:val="10"/>
      <w:numFmt w:val="bullet"/>
      <w:lvlText w:val=""/>
      <w:lvlJc w:val="left"/>
      <w:pPr>
        <w:ind w:left="720" w:hanging="360"/>
      </w:pPr>
      <w:rPr>
        <w:rFonts w:ascii="Symbol" w:eastAsiaTheme="majorEastAsia" w:hAnsi="Symbol" w:cstheme="majorBidi" w:hint="default"/>
      </w:rPr>
    </w:lvl>
    <w:lvl w:ilvl="1" w:tplc="4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A530D0E"/>
    <w:multiLevelType w:val="hybridMultilevel"/>
    <w:tmpl w:val="FBC6A80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ED92796"/>
    <w:multiLevelType w:val="hybridMultilevel"/>
    <w:tmpl w:val="9AA2A1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1E9275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 w15:restartNumberingAfterBreak="0">
    <w:nsid w:val="5F5927DB"/>
    <w:multiLevelType w:val="hybridMultilevel"/>
    <w:tmpl w:val="DB90C5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0101B75"/>
    <w:multiLevelType w:val="multilevel"/>
    <w:tmpl w:val="32D6B9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63D12692"/>
    <w:multiLevelType w:val="hybridMultilevel"/>
    <w:tmpl w:val="DE14352C"/>
    <w:lvl w:ilvl="0" w:tplc="3BB60AD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3A72A574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DE7E2F6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1A29086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084EFE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4F2A4C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47586850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54C6AF9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67CFB8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67462970"/>
    <w:multiLevelType w:val="hybridMultilevel"/>
    <w:tmpl w:val="41967D70"/>
    <w:lvl w:ilvl="0" w:tplc="A384A9F4">
      <w:start w:val="1"/>
      <w:numFmt w:val="decimal"/>
      <w:lvlText w:val="%1."/>
      <w:lvlJc w:val="left"/>
      <w:pPr>
        <w:ind w:left="720" w:hanging="360"/>
      </w:pPr>
      <w:rPr>
        <w:rFonts w:asciiTheme="majorHAnsi" w:eastAsiaTheme="majorEastAsia" w:hAnsiTheme="majorHAnsi" w:cstheme="majorBidi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3"/>
  </w:num>
  <w:num w:numId="3">
    <w:abstractNumId w:val="10"/>
  </w:num>
  <w:num w:numId="4">
    <w:abstractNumId w:val="16"/>
  </w:num>
  <w:num w:numId="5">
    <w:abstractNumId w:val="9"/>
  </w:num>
  <w:num w:numId="6">
    <w:abstractNumId w:val="2"/>
  </w:num>
  <w:num w:numId="7">
    <w:abstractNumId w:val="2"/>
    <w:lvlOverride w:ilvl="0">
      <w:startOverride w:val="1"/>
    </w:lvlOverride>
  </w:num>
  <w:num w:numId="8">
    <w:abstractNumId w:val="2"/>
    <w:lvlOverride w:ilvl="0">
      <w:startOverride w:val="1"/>
    </w:lvlOverride>
  </w:num>
  <w:num w:numId="9">
    <w:abstractNumId w:val="2"/>
    <w:lvlOverride w:ilvl="0">
      <w:startOverride w:val="1"/>
    </w:lvlOverride>
  </w:num>
  <w:num w:numId="10">
    <w:abstractNumId w:val="2"/>
    <w:lvlOverride w:ilvl="0">
      <w:startOverride w:val="1"/>
    </w:lvlOverride>
  </w:num>
  <w:num w:numId="11">
    <w:abstractNumId w:val="2"/>
    <w:lvlOverride w:ilvl="0">
      <w:startOverride w:val="1"/>
    </w:lvlOverride>
  </w:num>
  <w:num w:numId="12">
    <w:abstractNumId w:val="2"/>
    <w:lvlOverride w:ilvl="0">
      <w:startOverride w:val="1"/>
    </w:lvlOverride>
  </w:num>
  <w:num w:numId="13">
    <w:abstractNumId w:val="2"/>
    <w:lvlOverride w:ilvl="0">
      <w:startOverride w:val="1"/>
    </w:lvlOverride>
  </w:num>
  <w:num w:numId="14">
    <w:abstractNumId w:val="14"/>
  </w:num>
  <w:num w:numId="15">
    <w:abstractNumId w:val="11"/>
  </w:num>
  <w:num w:numId="16">
    <w:abstractNumId w:val="2"/>
  </w:num>
  <w:num w:numId="17">
    <w:abstractNumId w:val="7"/>
  </w:num>
  <w:num w:numId="18">
    <w:abstractNumId w:val="5"/>
  </w:num>
  <w:num w:numId="19">
    <w:abstractNumId w:val="19"/>
  </w:num>
  <w:num w:numId="20">
    <w:abstractNumId w:val="20"/>
  </w:num>
  <w:num w:numId="21">
    <w:abstractNumId w:val="6"/>
  </w:num>
  <w:num w:numId="22">
    <w:abstractNumId w:val="15"/>
  </w:num>
  <w:num w:numId="23">
    <w:abstractNumId w:val="0"/>
  </w:num>
  <w:num w:numId="24">
    <w:abstractNumId w:val="4"/>
  </w:num>
  <w:num w:numId="25">
    <w:abstractNumId w:val="12"/>
  </w:num>
  <w:num w:numId="26">
    <w:abstractNumId w:val="1"/>
  </w:num>
  <w:num w:numId="27">
    <w:abstractNumId w:val="2"/>
  </w:num>
  <w:num w:numId="28">
    <w:abstractNumId w:val="8"/>
  </w:num>
  <w:num w:numId="29">
    <w:abstractNumId w:val="18"/>
  </w:num>
  <w:num w:numId="30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728A"/>
    <w:rsid w:val="00015B30"/>
    <w:rsid w:val="00020BB5"/>
    <w:rsid w:val="00026FB9"/>
    <w:rsid w:val="00072F6A"/>
    <w:rsid w:val="000770A6"/>
    <w:rsid w:val="000C3050"/>
    <w:rsid w:val="000D45FE"/>
    <w:rsid w:val="000D642E"/>
    <w:rsid w:val="000E41C7"/>
    <w:rsid w:val="001606FB"/>
    <w:rsid w:val="001827A9"/>
    <w:rsid w:val="00283E13"/>
    <w:rsid w:val="002D4699"/>
    <w:rsid w:val="00330871"/>
    <w:rsid w:val="00337C92"/>
    <w:rsid w:val="0037543D"/>
    <w:rsid w:val="00392940"/>
    <w:rsid w:val="003D3678"/>
    <w:rsid w:val="003F2109"/>
    <w:rsid w:val="00413A7E"/>
    <w:rsid w:val="00451473"/>
    <w:rsid w:val="00456151"/>
    <w:rsid w:val="004C66BA"/>
    <w:rsid w:val="004E1AD0"/>
    <w:rsid w:val="004E4E6B"/>
    <w:rsid w:val="004E728A"/>
    <w:rsid w:val="004F0C70"/>
    <w:rsid w:val="005007BB"/>
    <w:rsid w:val="005065FC"/>
    <w:rsid w:val="005069F7"/>
    <w:rsid w:val="00511597"/>
    <w:rsid w:val="00524F4B"/>
    <w:rsid w:val="005429DD"/>
    <w:rsid w:val="00552645"/>
    <w:rsid w:val="00567A3A"/>
    <w:rsid w:val="005819F3"/>
    <w:rsid w:val="005E5B6D"/>
    <w:rsid w:val="00617295"/>
    <w:rsid w:val="00640CE9"/>
    <w:rsid w:val="0064653B"/>
    <w:rsid w:val="00667D9A"/>
    <w:rsid w:val="006A778C"/>
    <w:rsid w:val="006C14DC"/>
    <w:rsid w:val="006C7E81"/>
    <w:rsid w:val="006F0C63"/>
    <w:rsid w:val="0073304B"/>
    <w:rsid w:val="00765E25"/>
    <w:rsid w:val="0077072E"/>
    <w:rsid w:val="007D1CC3"/>
    <w:rsid w:val="007D4AFD"/>
    <w:rsid w:val="007E1436"/>
    <w:rsid w:val="007E4CCB"/>
    <w:rsid w:val="00807290"/>
    <w:rsid w:val="0082417B"/>
    <w:rsid w:val="00824779"/>
    <w:rsid w:val="008260D7"/>
    <w:rsid w:val="008317AC"/>
    <w:rsid w:val="0084224C"/>
    <w:rsid w:val="0085000D"/>
    <w:rsid w:val="0085126D"/>
    <w:rsid w:val="008646C0"/>
    <w:rsid w:val="008A2EFF"/>
    <w:rsid w:val="008C030E"/>
    <w:rsid w:val="008C1D78"/>
    <w:rsid w:val="008E022E"/>
    <w:rsid w:val="008E38B9"/>
    <w:rsid w:val="008E5545"/>
    <w:rsid w:val="00900F3F"/>
    <w:rsid w:val="00901C42"/>
    <w:rsid w:val="00923C41"/>
    <w:rsid w:val="00961B57"/>
    <w:rsid w:val="009C266B"/>
    <w:rsid w:val="00A23FFF"/>
    <w:rsid w:val="00A32ECC"/>
    <w:rsid w:val="00A627DC"/>
    <w:rsid w:val="00A66B4C"/>
    <w:rsid w:val="00A76ED7"/>
    <w:rsid w:val="00A9189F"/>
    <w:rsid w:val="00AD3519"/>
    <w:rsid w:val="00AF4DD8"/>
    <w:rsid w:val="00B4513A"/>
    <w:rsid w:val="00B52B0B"/>
    <w:rsid w:val="00B5737B"/>
    <w:rsid w:val="00BF17F7"/>
    <w:rsid w:val="00BF3ED2"/>
    <w:rsid w:val="00BF5DD6"/>
    <w:rsid w:val="00C55EB5"/>
    <w:rsid w:val="00C710C9"/>
    <w:rsid w:val="00CA18CB"/>
    <w:rsid w:val="00CC0665"/>
    <w:rsid w:val="00CC0D70"/>
    <w:rsid w:val="00CD36E8"/>
    <w:rsid w:val="00D0346B"/>
    <w:rsid w:val="00D46654"/>
    <w:rsid w:val="00D50549"/>
    <w:rsid w:val="00D52C26"/>
    <w:rsid w:val="00D95093"/>
    <w:rsid w:val="00DA4CD0"/>
    <w:rsid w:val="00E00750"/>
    <w:rsid w:val="00E02655"/>
    <w:rsid w:val="00E17320"/>
    <w:rsid w:val="00E17D64"/>
    <w:rsid w:val="00E301A6"/>
    <w:rsid w:val="00E41399"/>
    <w:rsid w:val="00E651BD"/>
    <w:rsid w:val="00E75487"/>
    <w:rsid w:val="00E8245B"/>
    <w:rsid w:val="00E87024"/>
    <w:rsid w:val="00EC1226"/>
    <w:rsid w:val="00EC6697"/>
    <w:rsid w:val="00F11E55"/>
    <w:rsid w:val="00F15BF5"/>
    <w:rsid w:val="00F715A2"/>
    <w:rsid w:val="00F843B4"/>
    <w:rsid w:val="00F84E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21ED07D8-5123-45FA-B07F-6BDBF6787E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ajorHAnsi" w:eastAsiaTheme="majorEastAsia" w:hAnsiTheme="majorHAnsi" w:cstheme="maj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007BB"/>
  </w:style>
  <w:style w:type="paragraph" w:styleId="Heading1">
    <w:name w:val="heading 1"/>
    <w:basedOn w:val="Normal"/>
    <w:next w:val="Normal"/>
    <w:link w:val="Heading1Char"/>
    <w:uiPriority w:val="9"/>
    <w:qFormat/>
    <w:rsid w:val="005007BB"/>
    <w:pPr>
      <w:numPr>
        <w:numId w:val="2"/>
      </w:numPr>
      <w:spacing w:before="480" w:after="0"/>
      <w:contextualSpacing/>
      <w:outlineLvl w:val="0"/>
    </w:pPr>
    <w:rPr>
      <w:smallCaps/>
      <w:spacing w:val="5"/>
      <w:sz w:val="36"/>
      <w:szCs w:val="36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EC1226"/>
    <w:pPr>
      <w:numPr>
        <w:numId w:val="6"/>
      </w:numPr>
      <w:spacing w:before="200" w:after="0" w:line="271" w:lineRule="auto"/>
      <w:outlineLvl w:val="1"/>
    </w:pPr>
    <w:rPr>
      <w:smallCap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52C26"/>
    <w:pPr>
      <w:spacing w:before="200" w:after="0" w:line="271" w:lineRule="auto"/>
      <w:outlineLvl w:val="2"/>
    </w:pPr>
    <w:rPr>
      <w:i/>
      <w:iCs/>
      <w:smallCaps/>
      <w:spacing w:val="5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52C26"/>
    <w:pPr>
      <w:spacing w:after="0" w:line="271" w:lineRule="auto"/>
      <w:outlineLvl w:val="3"/>
    </w:pPr>
    <w:rPr>
      <w:b/>
      <w:bCs/>
      <w:spacing w:val="5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52C26"/>
    <w:pPr>
      <w:spacing w:after="0" w:line="271" w:lineRule="auto"/>
      <w:outlineLvl w:val="4"/>
    </w:pPr>
    <w:rPr>
      <w:i/>
      <w:iCs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52C26"/>
    <w:pPr>
      <w:shd w:val="clear" w:color="auto" w:fill="FFFFFF" w:themeFill="background1"/>
      <w:spacing w:after="0" w:line="271" w:lineRule="auto"/>
      <w:outlineLvl w:val="5"/>
    </w:pPr>
    <w:rPr>
      <w:b/>
      <w:bCs/>
      <w:color w:val="595959" w:themeColor="text1" w:themeTint="A6"/>
      <w:spacing w:val="5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52C26"/>
    <w:pPr>
      <w:spacing w:after="0"/>
      <w:outlineLvl w:val="6"/>
    </w:pPr>
    <w:rPr>
      <w:b/>
      <w:bCs/>
      <w:i/>
      <w:iCs/>
      <w:color w:val="5A5A5A" w:themeColor="text1" w:themeTint="A5"/>
      <w:sz w:val="20"/>
      <w:szCs w:val="2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52C26"/>
    <w:pPr>
      <w:spacing w:after="0"/>
      <w:outlineLvl w:val="7"/>
    </w:pPr>
    <w:rPr>
      <w:b/>
      <w:bCs/>
      <w:color w:val="7F7F7F" w:themeColor="text1" w:themeTint="80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52C26"/>
    <w:pPr>
      <w:spacing w:after="0" w:line="271" w:lineRule="auto"/>
      <w:outlineLvl w:val="8"/>
    </w:pPr>
    <w:rPr>
      <w:b/>
      <w:bCs/>
      <w:i/>
      <w:iCs/>
      <w:color w:val="7F7F7F" w:themeColor="text1" w:themeTint="8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unhideWhenUsed/>
    <w:rsid w:val="004E728A"/>
    <w:rPr>
      <w:rFonts w:ascii="Times New Roman" w:hAnsi="Times New Roman" w:cs="Times New Roman" w:hint="default"/>
      <w:color w:val="0000FF"/>
      <w:u w:val="single"/>
    </w:rPr>
  </w:style>
  <w:style w:type="paragraph" w:styleId="Header">
    <w:name w:val="header"/>
    <w:basedOn w:val="Normal"/>
    <w:link w:val="HeaderChar"/>
    <w:uiPriority w:val="99"/>
    <w:unhideWhenUsed/>
    <w:rsid w:val="004E728A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E728A"/>
  </w:style>
  <w:style w:type="paragraph" w:styleId="Footer">
    <w:name w:val="footer"/>
    <w:basedOn w:val="Normal"/>
    <w:link w:val="FooterChar"/>
    <w:rsid w:val="004E728A"/>
    <w:pPr>
      <w:tabs>
        <w:tab w:val="center" w:pos="4680"/>
        <w:tab w:val="right" w:pos="936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4E728A"/>
  </w:style>
  <w:style w:type="table" w:styleId="LightList-Accent1">
    <w:name w:val="Light List Accent 1"/>
    <w:basedOn w:val="TableNormal"/>
    <w:uiPriority w:val="61"/>
    <w:rsid w:val="004E728A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4E728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728A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5007BB"/>
    <w:rPr>
      <w:smallCaps/>
      <w:spacing w:val="5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EC1226"/>
    <w:rPr>
      <w:smallCap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52C26"/>
    <w:rPr>
      <w:i/>
      <w:iCs/>
      <w:smallCaps/>
      <w:spacing w:val="5"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D52C26"/>
    <w:rPr>
      <w:b/>
      <w:bCs/>
      <w:spacing w:val="5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52C26"/>
    <w:rPr>
      <w:i/>
      <w:iCs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52C26"/>
    <w:rPr>
      <w:b/>
      <w:bCs/>
      <w:color w:val="595959" w:themeColor="text1" w:themeTint="A6"/>
      <w:spacing w:val="5"/>
      <w:shd w:val="clear" w:color="auto" w:fill="FFFFFF" w:themeFill="background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52C26"/>
    <w:rPr>
      <w:b/>
      <w:bCs/>
      <w:i/>
      <w:iCs/>
      <w:color w:val="5A5A5A" w:themeColor="text1" w:themeTint="A5"/>
      <w:sz w:val="20"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52C26"/>
    <w:rPr>
      <w:b/>
      <w:bCs/>
      <w:color w:val="7F7F7F" w:themeColor="text1" w:themeTint="80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52C26"/>
    <w:rPr>
      <w:b/>
      <w:bCs/>
      <w:i/>
      <w:iCs/>
      <w:color w:val="7F7F7F" w:themeColor="text1" w:themeTint="80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52C26"/>
    <w:pPr>
      <w:spacing w:after="300" w:line="240" w:lineRule="auto"/>
      <w:contextualSpacing/>
    </w:pPr>
    <w:rPr>
      <w:smallCaps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52C26"/>
    <w:rPr>
      <w:smallCaps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52C26"/>
    <w:rPr>
      <w:i/>
      <w:iCs/>
      <w:smallCaps/>
      <w:spacing w:val="1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D52C26"/>
    <w:rPr>
      <w:i/>
      <w:iCs/>
      <w:smallCaps/>
      <w:spacing w:val="10"/>
      <w:sz w:val="28"/>
      <w:szCs w:val="28"/>
    </w:rPr>
  </w:style>
  <w:style w:type="character" w:styleId="Strong">
    <w:name w:val="Strong"/>
    <w:uiPriority w:val="22"/>
    <w:qFormat/>
    <w:rsid w:val="00D52C26"/>
    <w:rPr>
      <w:b/>
      <w:bCs/>
    </w:rPr>
  </w:style>
  <w:style w:type="character" w:styleId="Emphasis">
    <w:name w:val="Emphasis"/>
    <w:uiPriority w:val="20"/>
    <w:qFormat/>
    <w:rsid w:val="00D52C26"/>
    <w:rPr>
      <w:b/>
      <w:bCs/>
      <w:i/>
      <w:iCs/>
      <w:spacing w:val="10"/>
    </w:rPr>
  </w:style>
  <w:style w:type="paragraph" w:styleId="NoSpacing">
    <w:name w:val="No Spacing"/>
    <w:basedOn w:val="Normal"/>
    <w:uiPriority w:val="1"/>
    <w:qFormat/>
    <w:rsid w:val="00D52C26"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rsid w:val="00D52C26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D52C26"/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D52C26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52C26"/>
    <w:pPr>
      <w:pBdr>
        <w:top w:val="single" w:sz="4" w:space="10" w:color="auto"/>
        <w:bottom w:val="single" w:sz="4" w:space="10" w:color="auto"/>
      </w:pBdr>
      <w:spacing w:before="240" w:after="240" w:line="300" w:lineRule="auto"/>
      <w:ind w:left="1152" w:right="1152"/>
      <w:jc w:val="both"/>
    </w:pPr>
    <w:rPr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52C26"/>
    <w:rPr>
      <w:i/>
      <w:iCs/>
    </w:rPr>
  </w:style>
  <w:style w:type="character" w:styleId="SubtleEmphasis">
    <w:name w:val="Subtle Emphasis"/>
    <w:uiPriority w:val="19"/>
    <w:qFormat/>
    <w:rsid w:val="00D52C26"/>
    <w:rPr>
      <w:i/>
      <w:iCs/>
    </w:rPr>
  </w:style>
  <w:style w:type="character" w:styleId="IntenseEmphasis">
    <w:name w:val="Intense Emphasis"/>
    <w:uiPriority w:val="21"/>
    <w:qFormat/>
    <w:rsid w:val="00D52C26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D52C26"/>
    <w:rPr>
      <w:smallCaps/>
    </w:rPr>
  </w:style>
  <w:style w:type="character" w:styleId="IntenseReference">
    <w:name w:val="Intense Reference"/>
    <w:uiPriority w:val="32"/>
    <w:qFormat/>
    <w:rsid w:val="00D52C26"/>
    <w:rPr>
      <w:b/>
      <w:bCs/>
      <w:smallCaps/>
    </w:rPr>
  </w:style>
  <w:style w:type="character" w:styleId="BookTitle">
    <w:name w:val="Book Title"/>
    <w:basedOn w:val="DefaultParagraphFont"/>
    <w:uiPriority w:val="33"/>
    <w:qFormat/>
    <w:rsid w:val="00D52C26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52C26"/>
    <w:pPr>
      <w:outlineLvl w:val="9"/>
    </w:pPr>
    <w:rPr>
      <w:lang w:bidi="en-US"/>
    </w:rPr>
  </w:style>
  <w:style w:type="paragraph" w:styleId="Caption">
    <w:name w:val="caption"/>
    <w:basedOn w:val="Normal"/>
    <w:next w:val="Normal"/>
    <w:uiPriority w:val="35"/>
    <w:semiHidden/>
    <w:unhideWhenUsed/>
    <w:rsid w:val="004E728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CommentText">
    <w:name w:val="annotation text"/>
    <w:basedOn w:val="Normal"/>
    <w:link w:val="CommentTextChar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Pr>
      <w:sz w:val="20"/>
      <w:szCs w:val="20"/>
    </w:rPr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paragraph" w:styleId="TOC1">
    <w:name w:val="toc 1"/>
    <w:basedOn w:val="Normal"/>
    <w:next w:val="Normal"/>
    <w:autoRedefine/>
    <w:uiPriority w:val="39"/>
    <w:unhideWhenUsed/>
    <w:rsid w:val="00D52C2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52C26"/>
    <w:pPr>
      <w:spacing w:after="100"/>
      <w:ind w:left="220"/>
    </w:pPr>
  </w:style>
  <w:style w:type="character" w:styleId="FollowedHyperlink">
    <w:name w:val="FollowedHyperlink"/>
    <w:basedOn w:val="DefaultParagraphFont"/>
    <w:uiPriority w:val="99"/>
    <w:semiHidden/>
    <w:unhideWhenUsed/>
    <w:rsid w:val="005007BB"/>
    <w:rPr>
      <w:color w:val="800080" w:themeColor="followedHyperlink"/>
      <w:u w:val="single"/>
    </w:rPr>
  </w:style>
  <w:style w:type="table" w:styleId="MediumGrid3-Accent1">
    <w:name w:val="Medium Grid 3 Accent 1"/>
    <w:basedOn w:val="TableNormal"/>
    <w:uiPriority w:val="69"/>
    <w:rsid w:val="00413A7E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MediumGrid3">
    <w:name w:val="Medium Grid 3"/>
    <w:basedOn w:val="TableNormal"/>
    <w:uiPriority w:val="69"/>
    <w:rsid w:val="00413A7E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paragraph" w:styleId="FootnoteText">
    <w:name w:val="footnote text"/>
    <w:basedOn w:val="Normal"/>
    <w:link w:val="FootnoteTextChar"/>
    <w:semiHidden/>
    <w:rsid w:val="00567A3A"/>
    <w:pPr>
      <w:spacing w:after="0" w:line="240" w:lineRule="auto"/>
    </w:pPr>
    <w:rPr>
      <w:rFonts w:ascii="Arial" w:eastAsia="Times New Roman" w:hAnsi="Arial" w:cs="Times New Roman"/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567A3A"/>
    <w:rPr>
      <w:rFonts w:ascii="Arial" w:eastAsia="Times New Roman" w:hAnsi="Arial" w:cs="Times New Roman"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D9509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IN" w:eastAsia="en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654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10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20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61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oleObject" Target="embeddings/Microsoft_Visio_2003-2010_Drawing11111111111.vsd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45754CF46CFEF44BDFF5AB92F55B995" ma:contentTypeVersion="5" ma:contentTypeDescription="Create a new document." ma:contentTypeScope="" ma:versionID="8f00c28299946d868783a7d795800057">
  <xsd:schema xmlns:xsd="http://www.w3.org/2001/XMLSchema" xmlns:xs="http://www.w3.org/2001/XMLSchema" xmlns:p="http://schemas.microsoft.com/office/2006/metadata/properties" xmlns:ns2="01188e5a-4f15-4f39-9d6b-28871401f111" xmlns:ns3="698dfba5-c59f-4db5-a17a-20fb34a0d8f4" targetNamespace="http://schemas.microsoft.com/office/2006/metadata/properties" ma:root="true" ma:fieldsID="40cf91d0471ae27092b2de393e9b893d" ns2:_="" ns3:_="">
    <xsd:import namespace="01188e5a-4f15-4f39-9d6b-28871401f111"/>
    <xsd:import namespace="698dfba5-c59f-4db5-a17a-20fb34a0d8f4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3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1188e5a-4f15-4f39-9d6b-28871401f111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98dfba5-c59f-4db5-a17a-20fb34a0d8f4" elementFormDefault="qualified">
    <xsd:import namespace="http://schemas.microsoft.com/office/2006/documentManagement/types"/>
    <xsd:import namespace="http://schemas.microsoft.com/office/infopath/2007/PartnerControls"/>
    <xsd:element name="SharingHintHash" ma:index="9" nillable="true" ma:displayName="Sharing Hint Hash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7F2DEA65-7B01-4161-9706-115216A7E60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1188e5a-4f15-4f39-9d6b-28871401f111"/>
    <ds:schemaRef ds:uri="698dfba5-c59f-4db5-a17a-20fb34a0d8f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7DFA31F-4B43-4B3E-ADE4-8AD2740E8036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D7015D07-293E-4718-A558-F87D01D4CCF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470A84D-D5CE-4059-9141-ADCBBFE4FC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1</Pages>
  <Words>1149</Words>
  <Characters>6554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DM Release Notes Template</vt:lpstr>
    </vt:vector>
  </TitlesOfParts>
  <Company>Cablevision Systems Corporation</Company>
  <LinksUpToDate>false</LinksUpToDate>
  <CharactersWithSpaces>76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DM Release Notes Template</dc:title>
  <dc:creator>sseymour</dc:creator>
  <cp:lastModifiedBy>cms chauhan</cp:lastModifiedBy>
  <cp:revision>4</cp:revision>
  <dcterms:created xsi:type="dcterms:W3CDTF">2016-06-08T12:08:00Z</dcterms:created>
  <dcterms:modified xsi:type="dcterms:W3CDTF">2016-06-08T12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45754CF46CFEF44BDFF5AB92F55B995</vt:lpwstr>
  </property>
</Properties>
</file>